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28A4C568"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2C1AC1E2" wp14:editId="198CD3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7F271D64"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A9875CF" wp14:editId="55EC6548">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4F9C7CC8" w14:textId="77777777" w:rsidR="00B6444B" w:rsidRPr="00BA18F3" w:rsidRDefault="00B6444B" w:rsidP="002C0EBF">
                            <w:pPr>
                              <w:rPr>
                                <w:b/>
                                <w:bCs/>
                                <w:sz w:val="36"/>
                                <w:szCs w:val="36"/>
                              </w:rPr>
                            </w:pPr>
                          </w:p>
                          <w:p w14:paraId="416BEB62" w14:textId="77777777" w:rsidR="00B6444B" w:rsidRPr="00BA18F3" w:rsidRDefault="00B6444B" w:rsidP="002C0EBF">
                            <w:pPr>
                              <w:jc w:val="center"/>
                              <w:rPr>
                                <w:b/>
                                <w:bCs/>
                                <w:sz w:val="32"/>
                                <w:szCs w:val="32"/>
                              </w:rPr>
                            </w:pPr>
                            <w:r w:rsidRPr="00BA18F3">
                              <w:rPr>
                                <w:b/>
                                <w:bCs/>
                                <w:sz w:val="32"/>
                                <w:szCs w:val="32"/>
                              </w:rPr>
                              <w:t>HỌC VIỆN KỸ THUẬT QUÂN SỰ</w:t>
                            </w:r>
                          </w:p>
                          <w:p w14:paraId="6431E990" w14:textId="77777777" w:rsidR="00B6444B" w:rsidRPr="00BA18F3" w:rsidRDefault="00B6444B" w:rsidP="00107497">
                            <w:pPr>
                              <w:rPr>
                                <w:b/>
                                <w:bCs/>
                                <w:sz w:val="22"/>
                                <w:szCs w:val="22"/>
                              </w:rPr>
                            </w:pPr>
                          </w:p>
                          <w:p w14:paraId="69DA26C8" w14:textId="77777777" w:rsidR="00B6444B" w:rsidRPr="00BA18F3" w:rsidRDefault="00B6444B" w:rsidP="00753920">
                            <w:pPr>
                              <w:rPr>
                                <w:b/>
                                <w:bCs/>
                                <w:sz w:val="22"/>
                                <w:szCs w:val="22"/>
                              </w:rPr>
                            </w:pPr>
                          </w:p>
                          <w:p w14:paraId="710EAEF4" w14:textId="075CE066" w:rsidR="00B6444B" w:rsidRPr="00B514C9" w:rsidRDefault="00B6444B" w:rsidP="001A448E">
                            <w:pPr>
                              <w:spacing w:line="360" w:lineRule="auto"/>
                              <w:jc w:val="center"/>
                              <w:rPr>
                                <w:b/>
                                <w:bCs/>
                                <w:sz w:val="24"/>
                                <w:szCs w:val="24"/>
                              </w:rPr>
                            </w:pPr>
                            <w:r>
                              <w:rPr>
                                <w:b/>
                                <w:bCs/>
                                <w:sz w:val="24"/>
                                <w:szCs w:val="24"/>
                              </w:rPr>
                              <w:t>NGUYỄN BÁ QUANG</w:t>
                            </w:r>
                          </w:p>
                          <w:p w14:paraId="5B5AC0D9" w14:textId="167B0E03" w:rsidR="00B6444B" w:rsidRPr="00B514C9" w:rsidRDefault="00B6444B"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B6444B" w:rsidRPr="00F61001" w:rsidRDefault="00B6444B"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B6444B" w:rsidRPr="00F61001" w:rsidRDefault="00B6444B" w:rsidP="002C0EBF">
                            <w:pPr>
                              <w:ind w:right="-152"/>
                              <w:jc w:val="center"/>
                              <w:rPr>
                                <w:b/>
                                <w:bCs/>
                                <w:lang w:val="vi-VN"/>
                              </w:rPr>
                            </w:pPr>
                          </w:p>
                          <w:p w14:paraId="74C1377C" w14:textId="77777777" w:rsidR="00B6444B" w:rsidRPr="00F61001" w:rsidRDefault="00B6444B" w:rsidP="002C0EBF">
                            <w:pPr>
                              <w:ind w:right="-152"/>
                              <w:jc w:val="center"/>
                              <w:rPr>
                                <w:b/>
                                <w:bCs/>
                                <w:lang w:val="vi-VN"/>
                              </w:rPr>
                            </w:pPr>
                          </w:p>
                          <w:p w14:paraId="337A8FBA" w14:textId="77777777" w:rsidR="00B6444B" w:rsidRDefault="00B6444B" w:rsidP="00DD2D83">
                            <w:pPr>
                              <w:spacing w:line="360" w:lineRule="auto"/>
                              <w:jc w:val="center"/>
                              <w:rPr>
                                <w:b/>
                                <w:sz w:val="56"/>
                                <w:szCs w:val="56"/>
                                <w:lang w:val="vi-VN"/>
                              </w:rPr>
                            </w:pPr>
                            <w:r>
                              <w:rPr>
                                <w:b/>
                                <w:sz w:val="56"/>
                                <w:szCs w:val="56"/>
                                <w:lang w:val="vi-VN"/>
                              </w:rPr>
                              <w:t>KHÓA LUẬN</w:t>
                            </w:r>
                          </w:p>
                          <w:p w14:paraId="7FE899D3" w14:textId="77777777" w:rsidR="00B6444B" w:rsidRPr="00F61001" w:rsidRDefault="00B6444B"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B6444B" w:rsidRPr="00F61001" w:rsidRDefault="00B6444B"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B6444B" w:rsidRPr="00F61001" w:rsidRDefault="00B6444B" w:rsidP="002C0EBF">
                            <w:pPr>
                              <w:jc w:val="center"/>
                              <w:rPr>
                                <w:b/>
                                <w:lang w:val="vi-VN"/>
                              </w:rPr>
                            </w:pPr>
                          </w:p>
                          <w:p w14:paraId="710DAF1B" w14:textId="77777777" w:rsidR="00B6444B" w:rsidRPr="00F61001" w:rsidRDefault="00B6444B" w:rsidP="002C0EBF">
                            <w:pPr>
                              <w:jc w:val="center"/>
                              <w:rPr>
                                <w:b/>
                                <w:sz w:val="32"/>
                                <w:szCs w:val="32"/>
                                <w:lang w:val="vi-VN"/>
                              </w:rPr>
                            </w:pPr>
                          </w:p>
                          <w:p w14:paraId="35037FB1" w14:textId="6CAB5AA0" w:rsidR="00B6444B" w:rsidRPr="009C00A6" w:rsidRDefault="00B6444B"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B6444B" w:rsidRPr="00F61001" w:rsidRDefault="00B6444B" w:rsidP="002C0EBF">
                            <w:pPr>
                              <w:ind w:right="596" w:firstLine="561"/>
                              <w:jc w:val="center"/>
                              <w:rPr>
                                <w:b/>
                                <w:sz w:val="32"/>
                                <w:szCs w:val="32"/>
                                <w:lang w:val="vi-VN"/>
                              </w:rPr>
                            </w:pPr>
                          </w:p>
                          <w:p w14:paraId="455896CE" w14:textId="77777777" w:rsidR="00B6444B" w:rsidRPr="00F61001" w:rsidRDefault="00B6444B" w:rsidP="002C0EBF">
                            <w:pPr>
                              <w:ind w:right="596" w:firstLine="561"/>
                              <w:jc w:val="center"/>
                              <w:rPr>
                                <w:b/>
                                <w:sz w:val="32"/>
                                <w:szCs w:val="32"/>
                                <w:lang w:val="vi-VN"/>
                              </w:rPr>
                            </w:pPr>
                          </w:p>
                          <w:p w14:paraId="729E23CA" w14:textId="77777777" w:rsidR="00B6444B" w:rsidRPr="00F61001" w:rsidRDefault="00B6444B" w:rsidP="002C0EBF">
                            <w:pPr>
                              <w:ind w:right="596" w:firstLine="561"/>
                              <w:rPr>
                                <w:lang w:val="vi-VN"/>
                              </w:rPr>
                            </w:pPr>
                          </w:p>
                          <w:p w14:paraId="37CFFD1C" w14:textId="77777777" w:rsidR="00B6444B" w:rsidRDefault="00B6444B" w:rsidP="00B514C9">
                            <w:pPr>
                              <w:spacing w:after="0"/>
                              <w:rPr>
                                <w:lang w:val="vi-VN"/>
                              </w:rPr>
                            </w:pPr>
                          </w:p>
                          <w:p w14:paraId="412DF769" w14:textId="77777777" w:rsidR="00B6444B" w:rsidRDefault="00B6444B" w:rsidP="00B514C9">
                            <w:pPr>
                              <w:spacing w:after="0"/>
                              <w:jc w:val="center"/>
                              <w:rPr>
                                <w:lang w:val="vi-VN"/>
                              </w:rPr>
                            </w:pPr>
                          </w:p>
                          <w:p w14:paraId="1B7941A0" w14:textId="1930B186" w:rsidR="00B6444B" w:rsidRPr="0099260E" w:rsidRDefault="00B6444B"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B6444B" w:rsidRPr="00F61001" w:rsidRDefault="00B6444B" w:rsidP="002C0EBF">
                            <w:pPr>
                              <w:rPr>
                                <w:lang w:val="vi-VN"/>
                              </w:rPr>
                            </w:pPr>
                          </w:p>
                          <w:p w14:paraId="02806327" w14:textId="77777777" w:rsidR="00B6444B" w:rsidRPr="00F61001" w:rsidRDefault="00B6444B" w:rsidP="002C0EBF">
                            <w:pPr>
                              <w:rPr>
                                <w:lang w:val="vi-VN"/>
                              </w:rPr>
                            </w:pPr>
                          </w:p>
                          <w:p w14:paraId="126876F5" w14:textId="77777777" w:rsidR="00B6444B" w:rsidRPr="00F61001" w:rsidRDefault="00B6444B" w:rsidP="002C0EBF">
                            <w:pPr>
                              <w:rPr>
                                <w:lang w:val="vi-VN"/>
                              </w:rPr>
                            </w:pPr>
                          </w:p>
                          <w:p w14:paraId="4CA859CA" w14:textId="77777777" w:rsidR="00B6444B" w:rsidRPr="00F61001" w:rsidRDefault="00B6444B" w:rsidP="002C0EBF">
                            <w:pPr>
                              <w:rPr>
                                <w:lang w:val="vi-VN"/>
                              </w:rPr>
                            </w:pPr>
                          </w:p>
                          <w:p w14:paraId="7189817B" w14:textId="77777777" w:rsidR="00B6444B" w:rsidRPr="00F61001" w:rsidRDefault="00B6444B" w:rsidP="002C0EBF">
                            <w:pPr>
                              <w:ind w:left="-187"/>
                              <w:jc w:val="center"/>
                              <w:rPr>
                                <w:b/>
                                <w:lang w:val="vi-VN"/>
                              </w:rPr>
                            </w:pPr>
                          </w:p>
                          <w:p w14:paraId="4339497D" w14:textId="77777777" w:rsidR="00B6444B" w:rsidRPr="00F61001" w:rsidRDefault="00B6444B" w:rsidP="002C0EBF">
                            <w:pPr>
                              <w:jc w:val="center"/>
                              <w:rPr>
                                <w:b/>
                                <w:lang w:val="vi-VN"/>
                              </w:rPr>
                            </w:pPr>
                          </w:p>
                          <w:p w14:paraId="07C5195B" w14:textId="77777777" w:rsidR="00B6444B" w:rsidRPr="00F61001" w:rsidRDefault="00B6444B" w:rsidP="002C0EBF">
                            <w:pPr>
                              <w:jc w:val="center"/>
                              <w:rPr>
                                <w:b/>
                                <w:lang w:val="vi-VN"/>
                              </w:rPr>
                            </w:pPr>
                          </w:p>
                          <w:p w14:paraId="2F6A5C7A" w14:textId="77777777" w:rsidR="00B6444B" w:rsidRPr="00F61001" w:rsidRDefault="00B6444B" w:rsidP="002C0EBF">
                            <w:pPr>
                              <w:jc w:val="center"/>
                              <w:rPr>
                                <w:b/>
                                <w:lang w:val="vi-VN"/>
                              </w:rPr>
                            </w:pPr>
                          </w:p>
                          <w:p w14:paraId="1E6A7270" w14:textId="77777777" w:rsidR="00B6444B" w:rsidRPr="00F61001" w:rsidRDefault="00B6444B" w:rsidP="002C0EBF">
                            <w:pPr>
                              <w:jc w:val="center"/>
                              <w:rPr>
                                <w:b/>
                                <w:lang w:val="vi-VN"/>
                              </w:rPr>
                            </w:pPr>
                          </w:p>
                          <w:p w14:paraId="74B4FC6A" w14:textId="77777777" w:rsidR="00B6444B" w:rsidRPr="00BA148C" w:rsidRDefault="00B6444B" w:rsidP="002C0EBF">
                            <w:pPr>
                              <w:jc w:val="center"/>
                              <w:rPr>
                                <w:b/>
                                <w:lang w:val="vi-VN"/>
                              </w:rPr>
                            </w:pPr>
                            <w:r w:rsidRPr="00BA148C">
                              <w:rPr>
                                <w:b/>
                                <w:lang w:val="vi-VN"/>
                              </w:rPr>
                              <w:t>NĂM 2017</w:t>
                            </w:r>
                          </w:p>
                          <w:p w14:paraId="5E446485" w14:textId="77777777" w:rsidR="00B6444B" w:rsidRPr="00BA148C" w:rsidRDefault="00B6444B" w:rsidP="002C0EBF">
                            <w:pPr>
                              <w:ind w:left="2880" w:firstLine="720"/>
                              <w:rPr>
                                <w:lang w:val="vi-VN"/>
                              </w:rPr>
                            </w:pPr>
                          </w:p>
                          <w:p w14:paraId="00D11F75" w14:textId="77777777" w:rsidR="00B6444B" w:rsidRPr="00BA148C" w:rsidRDefault="00B6444B" w:rsidP="002C0EBF">
                            <w:pPr>
                              <w:ind w:left="2880" w:firstLine="720"/>
                              <w:rPr>
                                <w:lang w:val="vi-VN"/>
                              </w:rPr>
                            </w:pPr>
                          </w:p>
                          <w:p w14:paraId="71B07683" w14:textId="77777777" w:rsidR="00B6444B" w:rsidRPr="00BA148C" w:rsidRDefault="00B6444B" w:rsidP="002C0EBF">
                            <w:pPr>
                              <w:ind w:left="2880" w:firstLine="720"/>
                              <w:rPr>
                                <w:lang w:val="vi-VN"/>
                              </w:rPr>
                            </w:pPr>
                          </w:p>
                          <w:p w14:paraId="19BF6379" w14:textId="77777777" w:rsidR="00B6444B" w:rsidRPr="00BA148C" w:rsidRDefault="00B6444B" w:rsidP="002C0EBF">
                            <w:pPr>
                              <w:ind w:left="2880" w:firstLine="720"/>
                              <w:rPr>
                                <w:lang w:val="vi-VN"/>
                              </w:rPr>
                            </w:pPr>
                          </w:p>
                          <w:p w14:paraId="5E57DCEA" w14:textId="77777777" w:rsidR="00B6444B" w:rsidRPr="00BA148C" w:rsidRDefault="00B6444B" w:rsidP="002C0EBF">
                            <w:pPr>
                              <w:ind w:left="2880" w:firstLine="720"/>
                              <w:rPr>
                                <w:lang w:val="vi-VN"/>
                              </w:rPr>
                            </w:pPr>
                          </w:p>
                          <w:p w14:paraId="6BC2F38B" w14:textId="77777777" w:rsidR="00B6444B" w:rsidRPr="00BA148C" w:rsidRDefault="00B6444B" w:rsidP="002C0EBF">
                            <w:pPr>
                              <w:ind w:left="2880" w:firstLine="720"/>
                              <w:rPr>
                                <w:lang w:val="vi-VN"/>
                              </w:rPr>
                            </w:pPr>
                          </w:p>
                          <w:p w14:paraId="310602F9" w14:textId="77777777" w:rsidR="00B6444B" w:rsidRPr="00BA148C" w:rsidRDefault="00B6444B" w:rsidP="002C0EBF">
                            <w:pPr>
                              <w:ind w:left="2880" w:firstLine="720"/>
                              <w:rPr>
                                <w:lang w:val="vi-VN"/>
                              </w:rPr>
                            </w:pPr>
                          </w:p>
                          <w:p w14:paraId="4EACDE73" w14:textId="77777777" w:rsidR="00B6444B" w:rsidRPr="00BA148C" w:rsidRDefault="00B6444B" w:rsidP="002C0EBF">
                            <w:pPr>
                              <w:ind w:left="2880" w:firstLine="720"/>
                              <w:rPr>
                                <w:lang w:val="vi-VN"/>
                              </w:rPr>
                            </w:pPr>
                          </w:p>
                          <w:p w14:paraId="58DED35E" w14:textId="77777777" w:rsidR="00B6444B" w:rsidRPr="00BA148C" w:rsidRDefault="00B6444B" w:rsidP="002C0EBF">
                            <w:pPr>
                              <w:ind w:left="2880" w:firstLine="720"/>
                              <w:rPr>
                                <w:lang w:val="vi-VN"/>
                              </w:rPr>
                            </w:pPr>
                          </w:p>
                          <w:p w14:paraId="775FA512" w14:textId="77777777" w:rsidR="00B6444B" w:rsidRPr="00BA148C" w:rsidRDefault="00B6444B" w:rsidP="002C0EBF">
                            <w:pPr>
                              <w:ind w:left="2880" w:firstLine="720"/>
                              <w:rPr>
                                <w:lang w:val="vi-VN"/>
                              </w:rPr>
                            </w:pPr>
                          </w:p>
                          <w:p w14:paraId="2B4CA145" w14:textId="77777777" w:rsidR="00B6444B" w:rsidRPr="00BA148C" w:rsidRDefault="00B6444B" w:rsidP="002C0EBF">
                            <w:pPr>
                              <w:ind w:left="2880" w:firstLine="720"/>
                              <w:rPr>
                                <w:lang w:val="vi-VN"/>
                              </w:rPr>
                            </w:pPr>
                          </w:p>
                          <w:p w14:paraId="35D3A61D" w14:textId="77777777" w:rsidR="00B6444B" w:rsidRPr="00BA148C" w:rsidRDefault="00B6444B" w:rsidP="002C0EBF">
                            <w:pPr>
                              <w:ind w:left="2880" w:firstLine="720"/>
                              <w:rPr>
                                <w:lang w:val="vi-VN"/>
                              </w:rPr>
                            </w:pPr>
                          </w:p>
                          <w:p w14:paraId="13987C68" w14:textId="77777777" w:rsidR="00B6444B" w:rsidRPr="00BA148C" w:rsidRDefault="00B6444B" w:rsidP="002C0EBF">
                            <w:pPr>
                              <w:ind w:left="2880" w:firstLine="720"/>
                              <w:rPr>
                                <w:lang w:val="vi-VN"/>
                              </w:rPr>
                            </w:pPr>
                          </w:p>
                          <w:p w14:paraId="5BE95B66" w14:textId="77777777" w:rsidR="00B6444B" w:rsidRPr="00BA148C" w:rsidRDefault="00B6444B" w:rsidP="002C0EBF">
                            <w:pPr>
                              <w:ind w:left="2880" w:firstLine="720"/>
                              <w:rPr>
                                <w:lang w:val="vi-VN"/>
                              </w:rPr>
                            </w:pPr>
                          </w:p>
                          <w:p w14:paraId="22644C0C" w14:textId="77777777" w:rsidR="00B6444B" w:rsidRPr="00BA148C" w:rsidRDefault="00B6444B"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4A9875CF"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4F9C7CC8" w14:textId="77777777" w:rsidR="00107864" w:rsidRPr="00BA18F3" w:rsidRDefault="00107864" w:rsidP="002C0EBF">
                      <w:pPr>
                        <w:rPr>
                          <w:b/>
                          <w:bCs/>
                          <w:sz w:val="36"/>
                          <w:szCs w:val="36"/>
                        </w:rPr>
                      </w:pPr>
                    </w:p>
                    <w:p w14:paraId="416BEB62" w14:textId="77777777" w:rsidR="00107864" w:rsidRPr="00BA18F3" w:rsidRDefault="00107864" w:rsidP="002C0EBF">
                      <w:pPr>
                        <w:jc w:val="center"/>
                        <w:rPr>
                          <w:b/>
                          <w:bCs/>
                          <w:sz w:val="32"/>
                          <w:szCs w:val="32"/>
                        </w:rPr>
                      </w:pPr>
                      <w:r w:rsidRPr="00BA18F3">
                        <w:rPr>
                          <w:b/>
                          <w:bCs/>
                          <w:sz w:val="32"/>
                          <w:szCs w:val="32"/>
                        </w:rPr>
                        <w:t>HỌC VIỆN KỸ THUẬT QUÂN SỰ</w:t>
                      </w:r>
                    </w:p>
                    <w:p w14:paraId="6431E990" w14:textId="77777777" w:rsidR="00107864" w:rsidRPr="00BA18F3" w:rsidRDefault="00107864" w:rsidP="00107497">
                      <w:pPr>
                        <w:rPr>
                          <w:b/>
                          <w:bCs/>
                          <w:sz w:val="22"/>
                          <w:szCs w:val="22"/>
                        </w:rPr>
                      </w:pPr>
                    </w:p>
                    <w:p w14:paraId="69DA26C8" w14:textId="77777777" w:rsidR="00107864" w:rsidRPr="00BA18F3" w:rsidRDefault="00107864" w:rsidP="00753920">
                      <w:pPr>
                        <w:rPr>
                          <w:b/>
                          <w:bCs/>
                          <w:sz w:val="22"/>
                          <w:szCs w:val="22"/>
                        </w:rPr>
                      </w:pPr>
                    </w:p>
                    <w:p w14:paraId="710EAEF4" w14:textId="075CE066" w:rsidR="00107864" w:rsidRPr="00B514C9" w:rsidRDefault="00107864" w:rsidP="001A448E">
                      <w:pPr>
                        <w:spacing w:line="360" w:lineRule="auto"/>
                        <w:jc w:val="center"/>
                        <w:rPr>
                          <w:b/>
                          <w:bCs/>
                          <w:sz w:val="24"/>
                          <w:szCs w:val="24"/>
                        </w:rPr>
                      </w:pPr>
                      <w:r>
                        <w:rPr>
                          <w:b/>
                          <w:bCs/>
                          <w:sz w:val="24"/>
                          <w:szCs w:val="24"/>
                        </w:rPr>
                        <w:t>NGUYỄN BÁ QUANG</w:t>
                      </w:r>
                    </w:p>
                    <w:p w14:paraId="5B5AC0D9" w14:textId="167B0E03" w:rsidR="00107864" w:rsidRPr="00B514C9" w:rsidRDefault="0010786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107864" w:rsidRPr="00F61001" w:rsidRDefault="0010786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107864" w:rsidRPr="00F61001" w:rsidRDefault="00107864" w:rsidP="002C0EBF">
                      <w:pPr>
                        <w:ind w:right="-152"/>
                        <w:jc w:val="center"/>
                        <w:rPr>
                          <w:b/>
                          <w:bCs/>
                          <w:lang w:val="vi-VN"/>
                        </w:rPr>
                      </w:pPr>
                    </w:p>
                    <w:p w14:paraId="74C1377C" w14:textId="77777777" w:rsidR="00107864" w:rsidRPr="00F61001" w:rsidRDefault="00107864" w:rsidP="002C0EBF">
                      <w:pPr>
                        <w:ind w:right="-152"/>
                        <w:jc w:val="center"/>
                        <w:rPr>
                          <w:b/>
                          <w:bCs/>
                          <w:lang w:val="vi-VN"/>
                        </w:rPr>
                      </w:pPr>
                    </w:p>
                    <w:p w14:paraId="337A8FBA" w14:textId="77777777" w:rsidR="00107864" w:rsidRDefault="00107864" w:rsidP="00DD2D83">
                      <w:pPr>
                        <w:spacing w:line="360" w:lineRule="auto"/>
                        <w:jc w:val="center"/>
                        <w:rPr>
                          <w:b/>
                          <w:sz w:val="56"/>
                          <w:szCs w:val="56"/>
                          <w:lang w:val="vi-VN"/>
                        </w:rPr>
                      </w:pPr>
                      <w:r>
                        <w:rPr>
                          <w:b/>
                          <w:sz w:val="56"/>
                          <w:szCs w:val="56"/>
                          <w:lang w:val="vi-VN"/>
                        </w:rPr>
                        <w:t>KHÓA LUẬN</w:t>
                      </w:r>
                    </w:p>
                    <w:p w14:paraId="7FE899D3" w14:textId="77777777" w:rsidR="00107864" w:rsidRPr="00F61001" w:rsidRDefault="0010786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107864" w:rsidRPr="00F61001" w:rsidRDefault="0010786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107864" w:rsidRPr="00F61001" w:rsidRDefault="00107864" w:rsidP="002C0EBF">
                      <w:pPr>
                        <w:jc w:val="center"/>
                        <w:rPr>
                          <w:b/>
                          <w:lang w:val="vi-VN"/>
                        </w:rPr>
                      </w:pPr>
                    </w:p>
                    <w:p w14:paraId="710DAF1B" w14:textId="77777777" w:rsidR="00107864" w:rsidRPr="00F61001" w:rsidRDefault="00107864" w:rsidP="002C0EBF">
                      <w:pPr>
                        <w:jc w:val="center"/>
                        <w:rPr>
                          <w:b/>
                          <w:sz w:val="32"/>
                          <w:szCs w:val="32"/>
                          <w:lang w:val="vi-VN"/>
                        </w:rPr>
                      </w:pPr>
                    </w:p>
                    <w:p w14:paraId="35037FB1" w14:textId="6CAB5AA0" w:rsidR="00107864" w:rsidRPr="009C00A6" w:rsidRDefault="0010786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107864" w:rsidRPr="00F61001" w:rsidRDefault="00107864" w:rsidP="002C0EBF">
                      <w:pPr>
                        <w:ind w:right="596" w:firstLine="561"/>
                        <w:jc w:val="center"/>
                        <w:rPr>
                          <w:b/>
                          <w:sz w:val="32"/>
                          <w:szCs w:val="32"/>
                          <w:lang w:val="vi-VN"/>
                        </w:rPr>
                      </w:pPr>
                    </w:p>
                    <w:p w14:paraId="455896CE" w14:textId="77777777" w:rsidR="00107864" w:rsidRPr="00F61001" w:rsidRDefault="00107864" w:rsidP="002C0EBF">
                      <w:pPr>
                        <w:ind w:right="596" w:firstLine="561"/>
                        <w:jc w:val="center"/>
                        <w:rPr>
                          <w:b/>
                          <w:sz w:val="32"/>
                          <w:szCs w:val="32"/>
                          <w:lang w:val="vi-VN"/>
                        </w:rPr>
                      </w:pPr>
                    </w:p>
                    <w:p w14:paraId="729E23CA" w14:textId="77777777" w:rsidR="00107864" w:rsidRPr="00F61001" w:rsidRDefault="00107864" w:rsidP="002C0EBF">
                      <w:pPr>
                        <w:ind w:right="596" w:firstLine="561"/>
                        <w:rPr>
                          <w:lang w:val="vi-VN"/>
                        </w:rPr>
                      </w:pPr>
                    </w:p>
                    <w:p w14:paraId="37CFFD1C" w14:textId="77777777" w:rsidR="00107864" w:rsidRDefault="00107864" w:rsidP="00B514C9">
                      <w:pPr>
                        <w:spacing w:after="0"/>
                        <w:rPr>
                          <w:lang w:val="vi-VN"/>
                        </w:rPr>
                      </w:pPr>
                    </w:p>
                    <w:p w14:paraId="412DF769" w14:textId="77777777" w:rsidR="00107864" w:rsidRDefault="00107864" w:rsidP="00B514C9">
                      <w:pPr>
                        <w:spacing w:after="0"/>
                        <w:jc w:val="center"/>
                        <w:rPr>
                          <w:lang w:val="vi-VN"/>
                        </w:rPr>
                      </w:pPr>
                    </w:p>
                    <w:p w14:paraId="1B7941A0" w14:textId="1930B186" w:rsidR="00107864" w:rsidRPr="0099260E" w:rsidRDefault="0010786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107864" w:rsidRPr="00F61001" w:rsidRDefault="00107864" w:rsidP="002C0EBF">
                      <w:pPr>
                        <w:rPr>
                          <w:lang w:val="vi-VN"/>
                        </w:rPr>
                      </w:pPr>
                    </w:p>
                    <w:p w14:paraId="02806327" w14:textId="77777777" w:rsidR="00107864" w:rsidRPr="00F61001" w:rsidRDefault="00107864" w:rsidP="002C0EBF">
                      <w:pPr>
                        <w:rPr>
                          <w:lang w:val="vi-VN"/>
                        </w:rPr>
                      </w:pPr>
                    </w:p>
                    <w:p w14:paraId="126876F5" w14:textId="77777777" w:rsidR="00107864" w:rsidRPr="00F61001" w:rsidRDefault="00107864" w:rsidP="002C0EBF">
                      <w:pPr>
                        <w:rPr>
                          <w:lang w:val="vi-VN"/>
                        </w:rPr>
                      </w:pPr>
                    </w:p>
                    <w:p w14:paraId="4CA859CA" w14:textId="77777777" w:rsidR="00107864" w:rsidRPr="00F61001" w:rsidRDefault="00107864" w:rsidP="002C0EBF">
                      <w:pPr>
                        <w:rPr>
                          <w:lang w:val="vi-VN"/>
                        </w:rPr>
                      </w:pPr>
                    </w:p>
                    <w:p w14:paraId="7189817B" w14:textId="77777777" w:rsidR="00107864" w:rsidRPr="00F61001" w:rsidRDefault="00107864" w:rsidP="002C0EBF">
                      <w:pPr>
                        <w:ind w:left="-187"/>
                        <w:jc w:val="center"/>
                        <w:rPr>
                          <w:b/>
                          <w:lang w:val="vi-VN"/>
                        </w:rPr>
                      </w:pPr>
                    </w:p>
                    <w:p w14:paraId="4339497D" w14:textId="77777777" w:rsidR="00107864" w:rsidRPr="00F61001" w:rsidRDefault="00107864" w:rsidP="002C0EBF">
                      <w:pPr>
                        <w:jc w:val="center"/>
                        <w:rPr>
                          <w:b/>
                          <w:lang w:val="vi-VN"/>
                        </w:rPr>
                      </w:pPr>
                    </w:p>
                    <w:p w14:paraId="07C5195B" w14:textId="77777777" w:rsidR="00107864" w:rsidRPr="00F61001" w:rsidRDefault="00107864" w:rsidP="002C0EBF">
                      <w:pPr>
                        <w:jc w:val="center"/>
                        <w:rPr>
                          <w:b/>
                          <w:lang w:val="vi-VN"/>
                        </w:rPr>
                      </w:pPr>
                    </w:p>
                    <w:p w14:paraId="2F6A5C7A" w14:textId="77777777" w:rsidR="00107864" w:rsidRPr="00F61001" w:rsidRDefault="00107864" w:rsidP="002C0EBF">
                      <w:pPr>
                        <w:jc w:val="center"/>
                        <w:rPr>
                          <w:b/>
                          <w:lang w:val="vi-VN"/>
                        </w:rPr>
                      </w:pPr>
                    </w:p>
                    <w:p w14:paraId="1E6A7270" w14:textId="77777777" w:rsidR="00107864" w:rsidRPr="00F61001" w:rsidRDefault="00107864" w:rsidP="002C0EBF">
                      <w:pPr>
                        <w:jc w:val="center"/>
                        <w:rPr>
                          <w:b/>
                          <w:lang w:val="vi-VN"/>
                        </w:rPr>
                      </w:pPr>
                    </w:p>
                    <w:p w14:paraId="74B4FC6A" w14:textId="77777777" w:rsidR="00107864" w:rsidRPr="00BA148C" w:rsidRDefault="00107864" w:rsidP="002C0EBF">
                      <w:pPr>
                        <w:jc w:val="center"/>
                        <w:rPr>
                          <w:b/>
                          <w:lang w:val="vi-VN"/>
                        </w:rPr>
                      </w:pPr>
                      <w:r w:rsidRPr="00BA148C">
                        <w:rPr>
                          <w:b/>
                          <w:lang w:val="vi-VN"/>
                        </w:rPr>
                        <w:t>NĂM 2017</w:t>
                      </w:r>
                    </w:p>
                    <w:p w14:paraId="5E446485" w14:textId="77777777" w:rsidR="00107864" w:rsidRPr="00BA148C" w:rsidRDefault="00107864" w:rsidP="002C0EBF">
                      <w:pPr>
                        <w:ind w:left="2880" w:firstLine="720"/>
                        <w:rPr>
                          <w:lang w:val="vi-VN"/>
                        </w:rPr>
                      </w:pPr>
                    </w:p>
                    <w:p w14:paraId="00D11F75" w14:textId="77777777" w:rsidR="00107864" w:rsidRPr="00BA148C" w:rsidRDefault="00107864" w:rsidP="002C0EBF">
                      <w:pPr>
                        <w:ind w:left="2880" w:firstLine="720"/>
                        <w:rPr>
                          <w:lang w:val="vi-VN"/>
                        </w:rPr>
                      </w:pPr>
                    </w:p>
                    <w:p w14:paraId="71B07683" w14:textId="77777777" w:rsidR="00107864" w:rsidRPr="00BA148C" w:rsidRDefault="00107864" w:rsidP="002C0EBF">
                      <w:pPr>
                        <w:ind w:left="2880" w:firstLine="720"/>
                        <w:rPr>
                          <w:lang w:val="vi-VN"/>
                        </w:rPr>
                      </w:pPr>
                    </w:p>
                    <w:p w14:paraId="19BF6379" w14:textId="77777777" w:rsidR="00107864" w:rsidRPr="00BA148C" w:rsidRDefault="00107864" w:rsidP="002C0EBF">
                      <w:pPr>
                        <w:ind w:left="2880" w:firstLine="720"/>
                        <w:rPr>
                          <w:lang w:val="vi-VN"/>
                        </w:rPr>
                      </w:pPr>
                    </w:p>
                    <w:p w14:paraId="5E57DCEA" w14:textId="77777777" w:rsidR="00107864" w:rsidRPr="00BA148C" w:rsidRDefault="00107864" w:rsidP="002C0EBF">
                      <w:pPr>
                        <w:ind w:left="2880" w:firstLine="720"/>
                        <w:rPr>
                          <w:lang w:val="vi-VN"/>
                        </w:rPr>
                      </w:pPr>
                    </w:p>
                    <w:p w14:paraId="6BC2F38B" w14:textId="77777777" w:rsidR="00107864" w:rsidRPr="00BA148C" w:rsidRDefault="00107864" w:rsidP="002C0EBF">
                      <w:pPr>
                        <w:ind w:left="2880" w:firstLine="720"/>
                        <w:rPr>
                          <w:lang w:val="vi-VN"/>
                        </w:rPr>
                      </w:pPr>
                    </w:p>
                    <w:p w14:paraId="310602F9" w14:textId="77777777" w:rsidR="00107864" w:rsidRPr="00BA148C" w:rsidRDefault="00107864" w:rsidP="002C0EBF">
                      <w:pPr>
                        <w:ind w:left="2880" w:firstLine="720"/>
                        <w:rPr>
                          <w:lang w:val="vi-VN"/>
                        </w:rPr>
                      </w:pPr>
                    </w:p>
                    <w:p w14:paraId="4EACDE73" w14:textId="77777777" w:rsidR="00107864" w:rsidRPr="00BA148C" w:rsidRDefault="00107864" w:rsidP="002C0EBF">
                      <w:pPr>
                        <w:ind w:left="2880" w:firstLine="720"/>
                        <w:rPr>
                          <w:lang w:val="vi-VN"/>
                        </w:rPr>
                      </w:pPr>
                    </w:p>
                    <w:p w14:paraId="58DED35E" w14:textId="77777777" w:rsidR="00107864" w:rsidRPr="00BA148C" w:rsidRDefault="00107864" w:rsidP="002C0EBF">
                      <w:pPr>
                        <w:ind w:left="2880" w:firstLine="720"/>
                        <w:rPr>
                          <w:lang w:val="vi-VN"/>
                        </w:rPr>
                      </w:pPr>
                    </w:p>
                    <w:p w14:paraId="775FA512" w14:textId="77777777" w:rsidR="00107864" w:rsidRPr="00BA148C" w:rsidRDefault="00107864" w:rsidP="002C0EBF">
                      <w:pPr>
                        <w:ind w:left="2880" w:firstLine="720"/>
                        <w:rPr>
                          <w:lang w:val="vi-VN"/>
                        </w:rPr>
                      </w:pPr>
                    </w:p>
                    <w:p w14:paraId="2B4CA145" w14:textId="77777777" w:rsidR="00107864" w:rsidRPr="00BA148C" w:rsidRDefault="00107864" w:rsidP="002C0EBF">
                      <w:pPr>
                        <w:ind w:left="2880" w:firstLine="720"/>
                        <w:rPr>
                          <w:lang w:val="vi-VN"/>
                        </w:rPr>
                      </w:pPr>
                    </w:p>
                    <w:p w14:paraId="35D3A61D" w14:textId="77777777" w:rsidR="00107864" w:rsidRPr="00BA148C" w:rsidRDefault="00107864" w:rsidP="002C0EBF">
                      <w:pPr>
                        <w:ind w:left="2880" w:firstLine="720"/>
                        <w:rPr>
                          <w:lang w:val="vi-VN"/>
                        </w:rPr>
                      </w:pPr>
                    </w:p>
                    <w:p w14:paraId="13987C68" w14:textId="77777777" w:rsidR="00107864" w:rsidRPr="00BA148C" w:rsidRDefault="00107864" w:rsidP="002C0EBF">
                      <w:pPr>
                        <w:ind w:left="2880" w:firstLine="720"/>
                        <w:rPr>
                          <w:lang w:val="vi-VN"/>
                        </w:rPr>
                      </w:pPr>
                    </w:p>
                    <w:p w14:paraId="5BE95B66" w14:textId="77777777" w:rsidR="00107864" w:rsidRPr="00BA148C" w:rsidRDefault="00107864" w:rsidP="002C0EBF">
                      <w:pPr>
                        <w:ind w:left="2880" w:firstLine="720"/>
                        <w:rPr>
                          <w:lang w:val="vi-VN"/>
                        </w:rPr>
                      </w:pPr>
                    </w:p>
                    <w:p w14:paraId="22644C0C" w14:textId="77777777" w:rsidR="00107864" w:rsidRPr="00BA148C" w:rsidRDefault="00107864" w:rsidP="002C0EBF">
                      <w:pPr>
                        <w:ind w:left="2880" w:firstLine="720"/>
                        <w:rPr>
                          <w:lang w:val="vi-VN"/>
                        </w:rPr>
                      </w:pPr>
                    </w:p>
                  </w:txbxContent>
                </v:textbox>
              </v:rect>
            </w:pict>
          </mc:Fallback>
        </mc:AlternateContent>
      </w:r>
      <w:r w:rsidR="00D5774B" w:rsidRPr="00054B32">
        <w:rPr>
          <w:rFonts w:eastAsia="Times New Roman"/>
          <w:b/>
          <w:bCs/>
        </w:rPr>
        <w:br w:type="page"/>
      </w:r>
    </w:p>
    <w:p w14:paraId="5435F528" w14:textId="77777777" w:rsidR="00422D40" w:rsidRPr="00054B32" w:rsidRDefault="00981E12" w:rsidP="000F59CC">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F66840" wp14:editId="500A4B12">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5CD3F732"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35EED9FD" wp14:editId="272DA0B2">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582F2684" w14:textId="77777777" w:rsidR="00B6444B" w:rsidRPr="00BA18F3" w:rsidRDefault="00B6444B" w:rsidP="00107497">
                            <w:pPr>
                              <w:rPr>
                                <w:b/>
                                <w:bCs/>
                                <w:sz w:val="32"/>
                                <w:szCs w:val="32"/>
                              </w:rPr>
                            </w:pPr>
                          </w:p>
                          <w:p w14:paraId="23E573FD" w14:textId="77777777" w:rsidR="00B6444B" w:rsidRPr="00BA18F3" w:rsidRDefault="00B6444B" w:rsidP="00107497">
                            <w:pPr>
                              <w:jc w:val="center"/>
                              <w:rPr>
                                <w:b/>
                                <w:bCs/>
                                <w:sz w:val="32"/>
                                <w:szCs w:val="32"/>
                              </w:rPr>
                            </w:pPr>
                            <w:r w:rsidRPr="00BA18F3">
                              <w:rPr>
                                <w:b/>
                                <w:bCs/>
                                <w:sz w:val="32"/>
                                <w:szCs w:val="32"/>
                              </w:rPr>
                              <w:t>HỌC VIỆN KỸ THUẬT QUÂN SỰ</w:t>
                            </w:r>
                          </w:p>
                          <w:p w14:paraId="349F892D" w14:textId="77777777" w:rsidR="00B6444B" w:rsidRPr="00BA18F3" w:rsidRDefault="00B6444B" w:rsidP="00107497">
                            <w:pPr>
                              <w:rPr>
                                <w:b/>
                                <w:bCs/>
                                <w:sz w:val="22"/>
                                <w:szCs w:val="22"/>
                              </w:rPr>
                            </w:pPr>
                          </w:p>
                          <w:p w14:paraId="675E5C23" w14:textId="5F7C18E1" w:rsidR="00B6444B" w:rsidRPr="00A8555E" w:rsidRDefault="00B6444B" w:rsidP="00BA148C">
                            <w:pPr>
                              <w:spacing w:line="360" w:lineRule="auto"/>
                              <w:jc w:val="center"/>
                              <w:rPr>
                                <w:b/>
                                <w:bCs/>
                                <w:sz w:val="24"/>
                                <w:szCs w:val="24"/>
                                <w:lang w:val="en-GB"/>
                              </w:rPr>
                            </w:pPr>
                            <w:r>
                              <w:rPr>
                                <w:b/>
                                <w:bCs/>
                                <w:sz w:val="24"/>
                                <w:szCs w:val="24"/>
                                <w:lang w:val="en-GB"/>
                              </w:rPr>
                              <w:t>NGUYỄN BÁ QUANG</w:t>
                            </w:r>
                          </w:p>
                          <w:p w14:paraId="2A018DEC" w14:textId="40B2FDC7" w:rsidR="00B6444B" w:rsidRPr="00A8555E" w:rsidRDefault="00B6444B"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B6444B" w:rsidRPr="00F61001" w:rsidRDefault="00B6444B"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B6444B" w:rsidRPr="00F61001" w:rsidRDefault="00B6444B" w:rsidP="00107497">
                            <w:pPr>
                              <w:rPr>
                                <w:b/>
                                <w:lang w:val="vi-VN"/>
                              </w:rPr>
                            </w:pPr>
                          </w:p>
                          <w:p w14:paraId="5D10EBB8" w14:textId="77777777" w:rsidR="00B6444B" w:rsidRDefault="00B6444B"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B6444B" w:rsidRPr="00F61001" w:rsidRDefault="00B6444B"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B6444B" w:rsidRPr="00F61001" w:rsidRDefault="00B6444B"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B6444B" w:rsidRPr="00F61001" w:rsidRDefault="00B6444B"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B6444B" w:rsidRPr="00F61001" w:rsidRDefault="00B6444B" w:rsidP="00107497">
                            <w:pPr>
                              <w:jc w:val="center"/>
                              <w:rPr>
                                <w:b/>
                                <w:sz w:val="32"/>
                                <w:szCs w:val="32"/>
                                <w:lang w:val="vi-VN"/>
                              </w:rPr>
                            </w:pPr>
                          </w:p>
                          <w:p w14:paraId="5431FDD3" w14:textId="77777777" w:rsidR="00B6444B" w:rsidRDefault="00B6444B" w:rsidP="00F02013">
                            <w:pPr>
                              <w:spacing w:line="360" w:lineRule="auto"/>
                              <w:jc w:val="center"/>
                              <w:rPr>
                                <w:b/>
                                <w:sz w:val="32"/>
                                <w:szCs w:val="32"/>
                                <w:lang w:val="vi-VN"/>
                              </w:rPr>
                            </w:pPr>
                          </w:p>
                          <w:p w14:paraId="257FCAF3" w14:textId="77777777" w:rsidR="00B6444B" w:rsidRPr="009C00A6" w:rsidRDefault="00B6444B"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B6444B" w:rsidRPr="00DF1DF5" w:rsidRDefault="00B6444B" w:rsidP="005F219A">
                            <w:pPr>
                              <w:ind w:right="442"/>
                              <w:jc w:val="center"/>
                              <w:rPr>
                                <w:b/>
                                <w:i/>
                                <w:lang w:val="vi-VN"/>
                              </w:rPr>
                            </w:pPr>
                          </w:p>
                          <w:p w14:paraId="6682B158" w14:textId="77777777" w:rsidR="00B6444B" w:rsidRDefault="00B6444B" w:rsidP="00107497">
                            <w:pPr>
                              <w:spacing w:line="360" w:lineRule="auto"/>
                              <w:ind w:right="255"/>
                              <w:jc w:val="right"/>
                              <w:rPr>
                                <w:b/>
                                <w:i/>
                                <w:lang w:val="vi-VN"/>
                              </w:rPr>
                            </w:pPr>
                          </w:p>
                          <w:p w14:paraId="3EDA711C" w14:textId="0990ADDA" w:rsidR="00B6444B" w:rsidRPr="005477BE" w:rsidRDefault="00B6444B"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14:paraId="5D32077A" w14:textId="77777777" w:rsidR="00B6444B" w:rsidRDefault="00B6444B" w:rsidP="00F02013">
                            <w:pPr>
                              <w:spacing w:after="0" w:line="360" w:lineRule="auto"/>
                              <w:ind w:firstLine="0"/>
                              <w:rPr>
                                <w:sz w:val="54"/>
                                <w:lang w:val="vi-VN"/>
                              </w:rPr>
                            </w:pPr>
                          </w:p>
                          <w:p w14:paraId="6355B806" w14:textId="77777777" w:rsidR="00B6444B" w:rsidRDefault="00B6444B" w:rsidP="00F02013">
                            <w:pPr>
                              <w:spacing w:after="0" w:line="360" w:lineRule="auto"/>
                              <w:ind w:firstLine="0"/>
                              <w:jc w:val="center"/>
                              <w:rPr>
                                <w:b/>
                                <w:sz w:val="24"/>
                                <w:szCs w:val="24"/>
                                <w:lang w:val="vi-VN"/>
                              </w:rPr>
                            </w:pPr>
                          </w:p>
                          <w:p w14:paraId="6A819CD0" w14:textId="7E783E16" w:rsidR="00B6444B" w:rsidRPr="000B4BF1" w:rsidRDefault="00B6444B"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B6444B" w:rsidRPr="00AB0114" w:rsidRDefault="00B6444B" w:rsidP="00C11B99">
                            <w:pPr>
                              <w:jc w:val="center"/>
                              <w:rPr>
                                <w:b/>
                                <w:lang w:val="vi-VN"/>
                              </w:rPr>
                            </w:pPr>
                          </w:p>
                          <w:p w14:paraId="392612CE" w14:textId="77777777" w:rsidR="00B6444B" w:rsidRPr="00AB0114" w:rsidRDefault="00B6444B" w:rsidP="00107497">
                            <w:pPr>
                              <w:jc w:val="center"/>
                              <w:rPr>
                                <w:b/>
                                <w:lang w:val="vi-VN"/>
                              </w:rPr>
                            </w:pPr>
                          </w:p>
                          <w:p w14:paraId="04AC28AE" w14:textId="77777777" w:rsidR="00B6444B" w:rsidRPr="00AB0114" w:rsidRDefault="00B6444B" w:rsidP="00107497">
                            <w:pPr>
                              <w:jc w:val="center"/>
                              <w:rPr>
                                <w:b/>
                                <w:lang w:val="vi-VN"/>
                              </w:rPr>
                            </w:pPr>
                          </w:p>
                          <w:p w14:paraId="5BA14565" w14:textId="77777777" w:rsidR="00B6444B" w:rsidRPr="00AB0114" w:rsidRDefault="00B6444B" w:rsidP="00107497">
                            <w:pPr>
                              <w:jc w:val="center"/>
                              <w:rPr>
                                <w:b/>
                                <w:lang w:val="vi-VN"/>
                              </w:rPr>
                            </w:pPr>
                          </w:p>
                          <w:p w14:paraId="54F017A5" w14:textId="77777777" w:rsidR="00B6444B" w:rsidRPr="00AB0114" w:rsidRDefault="00B6444B" w:rsidP="00107497">
                            <w:pPr>
                              <w:jc w:val="center"/>
                              <w:rPr>
                                <w:b/>
                                <w:lang w:val="vi-VN"/>
                              </w:rPr>
                            </w:pPr>
                          </w:p>
                          <w:p w14:paraId="19C7FA9F" w14:textId="77777777" w:rsidR="00B6444B" w:rsidRPr="00AB0114" w:rsidRDefault="00B6444B" w:rsidP="00107497">
                            <w:pPr>
                              <w:jc w:val="center"/>
                              <w:rPr>
                                <w:b/>
                                <w:lang w:val="vi-VN"/>
                              </w:rPr>
                            </w:pPr>
                          </w:p>
                          <w:p w14:paraId="27E66BE5" w14:textId="77777777" w:rsidR="00B6444B" w:rsidRPr="00AB0114" w:rsidRDefault="00B6444B" w:rsidP="00107497">
                            <w:pPr>
                              <w:jc w:val="center"/>
                              <w:rPr>
                                <w:b/>
                                <w:lang w:val="vi-VN"/>
                              </w:rPr>
                            </w:pPr>
                            <w:r w:rsidRPr="00AB0114">
                              <w:rPr>
                                <w:b/>
                                <w:lang w:val="vi-VN"/>
                              </w:rPr>
                              <w:t>NĂM 2017</w:t>
                            </w:r>
                          </w:p>
                          <w:p w14:paraId="4DC60AA1" w14:textId="77777777" w:rsidR="00B6444B" w:rsidRPr="00AB0114" w:rsidRDefault="00B6444B" w:rsidP="00107497">
                            <w:pPr>
                              <w:ind w:left="2880" w:firstLine="720"/>
                              <w:rPr>
                                <w:lang w:val="vi-VN"/>
                              </w:rPr>
                            </w:pPr>
                          </w:p>
                          <w:p w14:paraId="4192A58B" w14:textId="77777777" w:rsidR="00B6444B" w:rsidRPr="00AB0114" w:rsidRDefault="00B6444B" w:rsidP="00107497">
                            <w:pPr>
                              <w:ind w:left="2880" w:firstLine="720"/>
                              <w:rPr>
                                <w:lang w:val="vi-VN"/>
                              </w:rPr>
                            </w:pPr>
                          </w:p>
                          <w:p w14:paraId="31E5A448" w14:textId="77777777" w:rsidR="00B6444B" w:rsidRPr="00AB0114" w:rsidRDefault="00B6444B" w:rsidP="00107497">
                            <w:pPr>
                              <w:ind w:left="2880" w:firstLine="720"/>
                              <w:rPr>
                                <w:lang w:val="vi-VN"/>
                              </w:rPr>
                            </w:pPr>
                          </w:p>
                          <w:p w14:paraId="51DC2F61" w14:textId="77777777" w:rsidR="00B6444B" w:rsidRPr="00AB0114" w:rsidRDefault="00B6444B" w:rsidP="00107497">
                            <w:pPr>
                              <w:ind w:left="2880" w:firstLine="720"/>
                              <w:rPr>
                                <w:lang w:val="vi-VN"/>
                              </w:rPr>
                            </w:pPr>
                          </w:p>
                          <w:p w14:paraId="0712722F" w14:textId="77777777" w:rsidR="00B6444B" w:rsidRPr="00AB0114" w:rsidRDefault="00B6444B" w:rsidP="00107497">
                            <w:pPr>
                              <w:ind w:left="2880" w:firstLine="720"/>
                              <w:rPr>
                                <w:lang w:val="vi-VN"/>
                              </w:rPr>
                            </w:pPr>
                          </w:p>
                          <w:p w14:paraId="69B335A9" w14:textId="77777777" w:rsidR="00B6444B" w:rsidRPr="00AB0114" w:rsidRDefault="00B6444B" w:rsidP="00107497">
                            <w:pPr>
                              <w:ind w:left="2880" w:firstLine="720"/>
                              <w:rPr>
                                <w:lang w:val="vi-VN"/>
                              </w:rPr>
                            </w:pPr>
                          </w:p>
                          <w:p w14:paraId="1B1E8444" w14:textId="77777777" w:rsidR="00B6444B" w:rsidRPr="00AB0114" w:rsidRDefault="00B6444B" w:rsidP="00107497">
                            <w:pPr>
                              <w:ind w:left="2880" w:firstLine="720"/>
                              <w:rPr>
                                <w:lang w:val="vi-VN"/>
                              </w:rPr>
                            </w:pPr>
                          </w:p>
                          <w:p w14:paraId="7CC4DF72" w14:textId="77777777" w:rsidR="00B6444B" w:rsidRPr="00AB0114" w:rsidRDefault="00B6444B" w:rsidP="00107497">
                            <w:pPr>
                              <w:ind w:left="2880" w:firstLine="720"/>
                              <w:rPr>
                                <w:lang w:val="vi-VN"/>
                              </w:rPr>
                            </w:pPr>
                          </w:p>
                          <w:p w14:paraId="27BD01D7" w14:textId="77777777" w:rsidR="00B6444B" w:rsidRPr="00AB0114" w:rsidRDefault="00B6444B" w:rsidP="00107497">
                            <w:pPr>
                              <w:ind w:left="2880" w:firstLine="720"/>
                              <w:rPr>
                                <w:lang w:val="vi-VN"/>
                              </w:rPr>
                            </w:pPr>
                          </w:p>
                          <w:p w14:paraId="18FC5E77" w14:textId="77777777" w:rsidR="00B6444B" w:rsidRPr="00AB0114" w:rsidRDefault="00B6444B" w:rsidP="00107497">
                            <w:pPr>
                              <w:ind w:left="2880" w:firstLine="720"/>
                              <w:rPr>
                                <w:lang w:val="vi-VN"/>
                              </w:rPr>
                            </w:pPr>
                          </w:p>
                          <w:p w14:paraId="24C0A80A" w14:textId="77777777" w:rsidR="00B6444B" w:rsidRPr="00AB0114" w:rsidRDefault="00B6444B" w:rsidP="00107497">
                            <w:pPr>
                              <w:ind w:left="2880" w:firstLine="720"/>
                              <w:rPr>
                                <w:lang w:val="vi-VN"/>
                              </w:rPr>
                            </w:pPr>
                          </w:p>
                          <w:p w14:paraId="0DFB52F0" w14:textId="77777777" w:rsidR="00B6444B" w:rsidRPr="00AB0114" w:rsidRDefault="00B6444B" w:rsidP="00107497">
                            <w:pPr>
                              <w:ind w:left="2880" w:firstLine="720"/>
                              <w:rPr>
                                <w:lang w:val="vi-VN"/>
                              </w:rPr>
                            </w:pPr>
                          </w:p>
                          <w:p w14:paraId="7DA989B7" w14:textId="77777777" w:rsidR="00B6444B" w:rsidRPr="00AB0114" w:rsidRDefault="00B6444B" w:rsidP="00107497">
                            <w:pPr>
                              <w:ind w:left="2880" w:firstLine="720"/>
                              <w:rPr>
                                <w:lang w:val="vi-VN"/>
                              </w:rPr>
                            </w:pPr>
                          </w:p>
                          <w:p w14:paraId="6C152B16" w14:textId="77777777" w:rsidR="00B6444B" w:rsidRPr="00AB0114" w:rsidRDefault="00B6444B" w:rsidP="00107497">
                            <w:pPr>
                              <w:ind w:left="2880" w:firstLine="720"/>
                              <w:rPr>
                                <w:lang w:val="vi-VN"/>
                              </w:rPr>
                            </w:pPr>
                          </w:p>
                          <w:p w14:paraId="0322E3B5" w14:textId="77777777" w:rsidR="00B6444B" w:rsidRPr="00AB0114" w:rsidRDefault="00B6444B"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35EED9FD"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582F2684" w14:textId="77777777" w:rsidR="00107864" w:rsidRPr="00BA18F3" w:rsidRDefault="00107864" w:rsidP="00107497">
                      <w:pPr>
                        <w:rPr>
                          <w:b/>
                          <w:bCs/>
                          <w:sz w:val="32"/>
                          <w:szCs w:val="32"/>
                        </w:rPr>
                      </w:pPr>
                    </w:p>
                    <w:p w14:paraId="23E573FD" w14:textId="77777777" w:rsidR="00107864" w:rsidRPr="00BA18F3" w:rsidRDefault="00107864" w:rsidP="00107497">
                      <w:pPr>
                        <w:jc w:val="center"/>
                        <w:rPr>
                          <w:b/>
                          <w:bCs/>
                          <w:sz w:val="32"/>
                          <w:szCs w:val="32"/>
                        </w:rPr>
                      </w:pPr>
                      <w:r w:rsidRPr="00BA18F3">
                        <w:rPr>
                          <w:b/>
                          <w:bCs/>
                          <w:sz w:val="32"/>
                          <w:szCs w:val="32"/>
                        </w:rPr>
                        <w:t>HỌC VIỆN KỸ THUẬT QUÂN SỰ</w:t>
                      </w:r>
                    </w:p>
                    <w:p w14:paraId="349F892D" w14:textId="77777777" w:rsidR="00107864" w:rsidRPr="00BA18F3" w:rsidRDefault="00107864" w:rsidP="00107497">
                      <w:pPr>
                        <w:rPr>
                          <w:b/>
                          <w:bCs/>
                          <w:sz w:val="22"/>
                          <w:szCs w:val="22"/>
                        </w:rPr>
                      </w:pPr>
                    </w:p>
                    <w:p w14:paraId="675E5C23" w14:textId="5F7C18E1" w:rsidR="00107864" w:rsidRPr="00A8555E" w:rsidRDefault="00107864" w:rsidP="00BA148C">
                      <w:pPr>
                        <w:spacing w:line="360" w:lineRule="auto"/>
                        <w:jc w:val="center"/>
                        <w:rPr>
                          <w:b/>
                          <w:bCs/>
                          <w:sz w:val="24"/>
                          <w:szCs w:val="24"/>
                          <w:lang w:val="en-GB"/>
                        </w:rPr>
                      </w:pPr>
                      <w:r>
                        <w:rPr>
                          <w:b/>
                          <w:bCs/>
                          <w:sz w:val="24"/>
                          <w:szCs w:val="24"/>
                          <w:lang w:val="en-GB"/>
                        </w:rPr>
                        <w:t>NGUYỄN BÁ QUANG</w:t>
                      </w:r>
                    </w:p>
                    <w:p w14:paraId="2A018DEC" w14:textId="40B2FDC7" w:rsidR="00107864" w:rsidRPr="00A8555E" w:rsidRDefault="0010786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107864" w:rsidRPr="00F61001" w:rsidRDefault="0010786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107864" w:rsidRPr="00F61001" w:rsidRDefault="00107864" w:rsidP="00107497">
                      <w:pPr>
                        <w:rPr>
                          <w:b/>
                          <w:lang w:val="vi-VN"/>
                        </w:rPr>
                      </w:pPr>
                    </w:p>
                    <w:p w14:paraId="5D10EBB8" w14:textId="77777777" w:rsidR="00107864" w:rsidRDefault="0010786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107864" w:rsidRPr="00F61001" w:rsidRDefault="0010786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107864" w:rsidRPr="00F61001" w:rsidRDefault="0010786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107864" w:rsidRPr="00F61001" w:rsidRDefault="0010786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107864" w:rsidRPr="00F61001" w:rsidRDefault="00107864" w:rsidP="00107497">
                      <w:pPr>
                        <w:jc w:val="center"/>
                        <w:rPr>
                          <w:b/>
                          <w:sz w:val="32"/>
                          <w:szCs w:val="32"/>
                          <w:lang w:val="vi-VN"/>
                        </w:rPr>
                      </w:pPr>
                    </w:p>
                    <w:p w14:paraId="5431FDD3" w14:textId="77777777" w:rsidR="00107864" w:rsidRDefault="00107864" w:rsidP="00F02013">
                      <w:pPr>
                        <w:spacing w:line="360" w:lineRule="auto"/>
                        <w:jc w:val="center"/>
                        <w:rPr>
                          <w:b/>
                          <w:sz w:val="32"/>
                          <w:szCs w:val="32"/>
                          <w:lang w:val="vi-VN"/>
                        </w:rPr>
                      </w:pPr>
                    </w:p>
                    <w:p w14:paraId="257FCAF3" w14:textId="77777777" w:rsidR="00107864" w:rsidRPr="009C00A6" w:rsidRDefault="0010786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107864" w:rsidRPr="00DF1DF5" w:rsidRDefault="00107864" w:rsidP="005F219A">
                      <w:pPr>
                        <w:ind w:right="442"/>
                        <w:jc w:val="center"/>
                        <w:rPr>
                          <w:b/>
                          <w:i/>
                          <w:lang w:val="vi-VN"/>
                        </w:rPr>
                      </w:pPr>
                    </w:p>
                    <w:p w14:paraId="6682B158" w14:textId="77777777" w:rsidR="00107864" w:rsidRDefault="00107864" w:rsidP="00107497">
                      <w:pPr>
                        <w:spacing w:line="360" w:lineRule="auto"/>
                        <w:ind w:right="255"/>
                        <w:jc w:val="right"/>
                        <w:rPr>
                          <w:b/>
                          <w:i/>
                          <w:lang w:val="vi-VN"/>
                        </w:rPr>
                      </w:pPr>
                    </w:p>
                    <w:p w14:paraId="3EDA711C" w14:textId="0990ADDA" w:rsidR="00107864" w:rsidRPr="005477BE" w:rsidRDefault="0010786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107864" w:rsidRDefault="00107864" w:rsidP="00F02013">
                      <w:pPr>
                        <w:spacing w:after="0" w:line="360" w:lineRule="auto"/>
                        <w:ind w:firstLine="0"/>
                        <w:rPr>
                          <w:sz w:val="54"/>
                          <w:lang w:val="vi-VN"/>
                        </w:rPr>
                      </w:pPr>
                    </w:p>
                    <w:p w14:paraId="6355B806" w14:textId="77777777" w:rsidR="00107864" w:rsidRDefault="00107864" w:rsidP="00F02013">
                      <w:pPr>
                        <w:spacing w:after="0" w:line="360" w:lineRule="auto"/>
                        <w:ind w:firstLine="0"/>
                        <w:jc w:val="center"/>
                        <w:rPr>
                          <w:b/>
                          <w:sz w:val="24"/>
                          <w:szCs w:val="24"/>
                          <w:lang w:val="vi-VN"/>
                        </w:rPr>
                      </w:pPr>
                    </w:p>
                    <w:p w14:paraId="6A819CD0" w14:textId="7E783E16" w:rsidR="00107864" w:rsidRPr="000B4BF1" w:rsidRDefault="0010786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107864" w:rsidRPr="00AB0114" w:rsidRDefault="00107864" w:rsidP="00C11B99">
                      <w:pPr>
                        <w:jc w:val="center"/>
                        <w:rPr>
                          <w:b/>
                          <w:lang w:val="vi-VN"/>
                        </w:rPr>
                      </w:pPr>
                    </w:p>
                    <w:p w14:paraId="392612CE" w14:textId="77777777" w:rsidR="00107864" w:rsidRPr="00AB0114" w:rsidRDefault="00107864" w:rsidP="00107497">
                      <w:pPr>
                        <w:jc w:val="center"/>
                        <w:rPr>
                          <w:b/>
                          <w:lang w:val="vi-VN"/>
                        </w:rPr>
                      </w:pPr>
                    </w:p>
                    <w:p w14:paraId="04AC28AE" w14:textId="77777777" w:rsidR="00107864" w:rsidRPr="00AB0114" w:rsidRDefault="00107864" w:rsidP="00107497">
                      <w:pPr>
                        <w:jc w:val="center"/>
                        <w:rPr>
                          <w:b/>
                          <w:lang w:val="vi-VN"/>
                        </w:rPr>
                      </w:pPr>
                    </w:p>
                    <w:p w14:paraId="5BA14565" w14:textId="77777777" w:rsidR="00107864" w:rsidRPr="00AB0114" w:rsidRDefault="00107864" w:rsidP="00107497">
                      <w:pPr>
                        <w:jc w:val="center"/>
                        <w:rPr>
                          <w:b/>
                          <w:lang w:val="vi-VN"/>
                        </w:rPr>
                      </w:pPr>
                    </w:p>
                    <w:p w14:paraId="54F017A5" w14:textId="77777777" w:rsidR="00107864" w:rsidRPr="00AB0114" w:rsidRDefault="00107864" w:rsidP="00107497">
                      <w:pPr>
                        <w:jc w:val="center"/>
                        <w:rPr>
                          <w:b/>
                          <w:lang w:val="vi-VN"/>
                        </w:rPr>
                      </w:pPr>
                    </w:p>
                    <w:p w14:paraId="19C7FA9F" w14:textId="77777777" w:rsidR="00107864" w:rsidRPr="00AB0114" w:rsidRDefault="00107864" w:rsidP="00107497">
                      <w:pPr>
                        <w:jc w:val="center"/>
                        <w:rPr>
                          <w:b/>
                          <w:lang w:val="vi-VN"/>
                        </w:rPr>
                      </w:pPr>
                    </w:p>
                    <w:p w14:paraId="27E66BE5" w14:textId="77777777" w:rsidR="00107864" w:rsidRPr="00AB0114" w:rsidRDefault="00107864" w:rsidP="00107497">
                      <w:pPr>
                        <w:jc w:val="center"/>
                        <w:rPr>
                          <w:b/>
                          <w:lang w:val="vi-VN"/>
                        </w:rPr>
                      </w:pPr>
                      <w:r w:rsidRPr="00AB0114">
                        <w:rPr>
                          <w:b/>
                          <w:lang w:val="vi-VN"/>
                        </w:rPr>
                        <w:t>NĂM 2017</w:t>
                      </w:r>
                    </w:p>
                    <w:p w14:paraId="4DC60AA1" w14:textId="77777777" w:rsidR="00107864" w:rsidRPr="00AB0114" w:rsidRDefault="00107864" w:rsidP="00107497">
                      <w:pPr>
                        <w:ind w:left="2880" w:firstLine="720"/>
                        <w:rPr>
                          <w:lang w:val="vi-VN"/>
                        </w:rPr>
                      </w:pPr>
                    </w:p>
                    <w:p w14:paraId="4192A58B" w14:textId="77777777" w:rsidR="00107864" w:rsidRPr="00AB0114" w:rsidRDefault="00107864" w:rsidP="00107497">
                      <w:pPr>
                        <w:ind w:left="2880" w:firstLine="720"/>
                        <w:rPr>
                          <w:lang w:val="vi-VN"/>
                        </w:rPr>
                      </w:pPr>
                    </w:p>
                    <w:p w14:paraId="31E5A448" w14:textId="77777777" w:rsidR="00107864" w:rsidRPr="00AB0114" w:rsidRDefault="00107864" w:rsidP="00107497">
                      <w:pPr>
                        <w:ind w:left="2880" w:firstLine="720"/>
                        <w:rPr>
                          <w:lang w:val="vi-VN"/>
                        </w:rPr>
                      </w:pPr>
                    </w:p>
                    <w:p w14:paraId="51DC2F61" w14:textId="77777777" w:rsidR="00107864" w:rsidRPr="00AB0114" w:rsidRDefault="00107864" w:rsidP="00107497">
                      <w:pPr>
                        <w:ind w:left="2880" w:firstLine="720"/>
                        <w:rPr>
                          <w:lang w:val="vi-VN"/>
                        </w:rPr>
                      </w:pPr>
                    </w:p>
                    <w:p w14:paraId="0712722F" w14:textId="77777777" w:rsidR="00107864" w:rsidRPr="00AB0114" w:rsidRDefault="00107864" w:rsidP="00107497">
                      <w:pPr>
                        <w:ind w:left="2880" w:firstLine="720"/>
                        <w:rPr>
                          <w:lang w:val="vi-VN"/>
                        </w:rPr>
                      </w:pPr>
                    </w:p>
                    <w:p w14:paraId="69B335A9" w14:textId="77777777" w:rsidR="00107864" w:rsidRPr="00AB0114" w:rsidRDefault="00107864" w:rsidP="00107497">
                      <w:pPr>
                        <w:ind w:left="2880" w:firstLine="720"/>
                        <w:rPr>
                          <w:lang w:val="vi-VN"/>
                        </w:rPr>
                      </w:pPr>
                    </w:p>
                    <w:p w14:paraId="1B1E8444" w14:textId="77777777" w:rsidR="00107864" w:rsidRPr="00AB0114" w:rsidRDefault="00107864" w:rsidP="00107497">
                      <w:pPr>
                        <w:ind w:left="2880" w:firstLine="720"/>
                        <w:rPr>
                          <w:lang w:val="vi-VN"/>
                        </w:rPr>
                      </w:pPr>
                    </w:p>
                    <w:p w14:paraId="7CC4DF72" w14:textId="77777777" w:rsidR="00107864" w:rsidRPr="00AB0114" w:rsidRDefault="00107864" w:rsidP="00107497">
                      <w:pPr>
                        <w:ind w:left="2880" w:firstLine="720"/>
                        <w:rPr>
                          <w:lang w:val="vi-VN"/>
                        </w:rPr>
                      </w:pPr>
                    </w:p>
                    <w:p w14:paraId="27BD01D7" w14:textId="77777777" w:rsidR="00107864" w:rsidRPr="00AB0114" w:rsidRDefault="00107864" w:rsidP="00107497">
                      <w:pPr>
                        <w:ind w:left="2880" w:firstLine="720"/>
                        <w:rPr>
                          <w:lang w:val="vi-VN"/>
                        </w:rPr>
                      </w:pPr>
                    </w:p>
                    <w:p w14:paraId="18FC5E77" w14:textId="77777777" w:rsidR="00107864" w:rsidRPr="00AB0114" w:rsidRDefault="00107864" w:rsidP="00107497">
                      <w:pPr>
                        <w:ind w:left="2880" w:firstLine="720"/>
                        <w:rPr>
                          <w:lang w:val="vi-VN"/>
                        </w:rPr>
                      </w:pPr>
                    </w:p>
                    <w:p w14:paraId="24C0A80A" w14:textId="77777777" w:rsidR="00107864" w:rsidRPr="00AB0114" w:rsidRDefault="00107864" w:rsidP="00107497">
                      <w:pPr>
                        <w:ind w:left="2880" w:firstLine="720"/>
                        <w:rPr>
                          <w:lang w:val="vi-VN"/>
                        </w:rPr>
                      </w:pPr>
                    </w:p>
                    <w:p w14:paraId="0DFB52F0" w14:textId="77777777" w:rsidR="00107864" w:rsidRPr="00AB0114" w:rsidRDefault="00107864" w:rsidP="00107497">
                      <w:pPr>
                        <w:ind w:left="2880" w:firstLine="720"/>
                        <w:rPr>
                          <w:lang w:val="vi-VN"/>
                        </w:rPr>
                      </w:pPr>
                    </w:p>
                    <w:p w14:paraId="7DA989B7" w14:textId="77777777" w:rsidR="00107864" w:rsidRPr="00AB0114" w:rsidRDefault="00107864" w:rsidP="00107497">
                      <w:pPr>
                        <w:ind w:left="2880" w:firstLine="720"/>
                        <w:rPr>
                          <w:lang w:val="vi-VN"/>
                        </w:rPr>
                      </w:pPr>
                    </w:p>
                    <w:p w14:paraId="6C152B16" w14:textId="77777777" w:rsidR="00107864" w:rsidRPr="00AB0114" w:rsidRDefault="00107864" w:rsidP="00107497">
                      <w:pPr>
                        <w:ind w:left="2880" w:firstLine="720"/>
                        <w:rPr>
                          <w:lang w:val="vi-VN"/>
                        </w:rPr>
                      </w:pPr>
                    </w:p>
                    <w:p w14:paraId="0322E3B5" w14:textId="77777777" w:rsidR="00107864" w:rsidRPr="00AB0114" w:rsidRDefault="00107864"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2B14DA2F" w14:textId="77777777" w:rsidTr="000554DB">
        <w:trPr>
          <w:jc w:val="center"/>
        </w:trPr>
        <w:tc>
          <w:tcPr>
            <w:tcW w:w="4253" w:type="dxa"/>
            <w:vAlign w:val="center"/>
          </w:tcPr>
          <w:p w14:paraId="350AD939"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7C3C2370"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2A2887AF"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6FEA121F"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01C62F65"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26043130" w14:textId="77777777" w:rsidTr="000554DB">
        <w:trPr>
          <w:jc w:val="center"/>
        </w:trPr>
        <w:tc>
          <w:tcPr>
            <w:tcW w:w="4253" w:type="dxa"/>
            <w:vAlign w:val="center"/>
          </w:tcPr>
          <w:p w14:paraId="5A030229" w14:textId="77777777" w:rsidR="009C400D" w:rsidRPr="000554DB" w:rsidRDefault="009C400D" w:rsidP="000554DB">
            <w:pPr>
              <w:ind w:firstLine="0"/>
              <w:rPr>
                <w:b/>
              </w:rPr>
            </w:pPr>
          </w:p>
        </w:tc>
        <w:tc>
          <w:tcPr>
            <w:tcW w:w="5245" w:type="dxa"/>
            <w:vAlign w:val="center"/>
          </w:tcPr>
          <w:p w14:paraId="4076BB82" w14:textId="77777777" w:rsidR="009C400D" w:rsidRPr="000554DB" w:rsidRDefault="009C400D" w:rsidP="000554DB">
            <w:pPr>
              <w:jc w:val="center"/>
              <w:rPr>
                <w:sz w:val="24"/>
                <w:szCs w:val="24"/>
              </w:rPr>
            </w:pPr>
          </w:p>
        </w:tc>
      </w:tr>
    </w:tbl>
    <w:p w14:paraId="09DFB271" w14:textId="77777777" w:rsidR="005951E6" w:rsidRPr="00054B32" w:rsidRDefault="005951E6" w:rsidP="000F59CC">
      <w:pPr>
        <w:spacing w:before="120" w:line="360" w:lineRule="auto"/>
        <w:jc w:val="both"/>
        <w:rPr>
          <w:rFonts w:eastAsia="Times New Roman"/>
          <w:b/>
          <w:bCs/>
        </w:rPr>
      </w:pPr>
    </w:p>
    <w:p w14:paraId="65CD4EC6"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19F35723" w14:textId="77777777" w:rsidTr="000554DB">
        <w:trPr>
          <w:trHeight w:val="149"/>
        </w:trPr>
        <w:tc>
          <w:tcPr>
            <w:tcW w:w="4077" w:type="dxa"/>
          </w:tcPr>
          <w:p w14:paraId="1053E4D7" w14:textId="56FF01EA" w:rsidR="00CC7A6A" w:rsidRPr="0047382A" w:rsidRDefault="009C400D" w:rsidP="000554DB">
            <w:pPr>
              <w:spacing w:before="120" w:line="360" w:lineRule="auto"/>
              <w:jc w:val="both"/>
              <w:rPr>
                <w:rFonts w:eastAsia="Times New Roman"/>
                <w:b/>
                <w:bCs/>
                <w:lang w:val="en-GB"/>
              </w:rPr>
            </w:pPr>
            <w:r w:rsidRPr="00054B32">
              <w:rPr>
                <w:rFonts w:eastAsia="Times New Roman"/>
                <w:bCs/>
              </w:rPr>
              <w:t xml:space="preserve">Họ và tên: </w:t>
            </w:r>
            <w:r w:rsidR="0047382A">
              <w:rPr>
                <w:rFonts w:eastAsia="Times New Roman"/>
                <w:bCs/>
                <w:lang w:val="en-GB"/>
              </w:rPr>
              <w:t>Nguyễn Bá Quang</w:t>
            </w:r>
          </w:p>
        </w:tc>
        <w:tc>
          <w:tcPr>
            <w:tcW w:w="2456" w:type="dxa"/>
          </w:tcPr>
          <w:p w14:paraId="7D7EB696" w14:textId="6B7C6806" w:rsidR="00CC7A6A" w:rsidRPr="00054B32" w:rsidRDefault="009C400D" w:rsidP="000554DB">
            <w:pPr>
              <w:spacing w:before="120" w:line="360" w:lineRule="auto"/>
              <w:ind w:firstLine="0"/>
              <w:jc w:val="both"/>
              <w:rPr>
                <w:rFonts w:eastAsia="Times New Roman"/>
                <w:bCs/>
              </w:rPr>
            </w:pPr>
            <w:r w:rsidRPr="00054B32">
              <w:rPr>
                <w:rFonts w:eastAsia="Times New Roman"/>
                <w:bCs/>
              </w:rPr>
              <w:t xml:space="preserve">Lớp: </w:t>
            </w:r>
            <w:r w:rsidR="008873AB" w:rsidRPr="00054B32">
              <w:rPr>
                <w:rFonts w:eastAsia="Times New Roman"/>
                <w:bCs/>
              </w:rPr>
              <w:t>HTTT 1</w:t>
            </w:r>
            <w:r w:rsidR="0047382A">
              <w:rPr>
                <w:rFonts w:eastAsia="Times New Roman"/>
                <w:bCs/>
              </w:rPr>
              <w:t>5</w:t>
            </w:r>
          </w:p>
        </w:tc>
        <w:tc>
          <w:tcPr>
            <w:tcW w:w="2222" w:type="dxa"/>
          </w:tcPr>
          <w:p w14:paraId="012F9853" w14:textId="53C1E2EF" w:rsidR="00CC7A6A" w:rsidRPr="00054B32" w:rsidRDefault="008873AB" w:rsidP="000554DB">
            <w:pPr>
              <w:spacing w:before="120" w:line="360" w:lineRule="auto"/>
              <w:jc w:val="both"/>
              <w:rPr>
                <w:rFonts w:eastAsia="Times New Roman"/>
                <w:bCs/>
              </w:rPr>
            </w:pPr>
            <w:r w:rsidRPr="00054B32">
              <w:rPr>
                <w:rFonts w:eastAsia="Times New Roman"/>
                <w:bCs/>
              </w:rPr>
              <w:t>Khóa: 1</w:t>
            </w:r>
            <w:r w:rsidR="0047382A">
              <w:rPr>
                <w:rFonts w:eastAsia="Times New Roman"/>
                <w:bCs/>
              </w:rPr>
              <w:t>5</w:t>
            </w:r>
          </w:p>
        </w:tc>
      </w:tr>
    </w:tbl>
    <w:p w14:paraId="276288EC" w14:textId="77777777" w:rsidR="00820CDC" w:rsidRDefault="009C400D" w:rsidP="00820CDC">
      <w:pPr>
        <w:spacing w:after="0" w:line="360" w:lineRule="auto"/>
        <w:jc w:val="both"/>
        <w:rPr>
          <w:rFonts w:eastAsia="Times New Roman"/>
          <w:bCs/>
          <w:lang w:val="de-DE"/>
        </w:rPr>
      </w:pPr>
      <w:r w:rsidRPr="00054B32">
        <w:rPr>
          <w:rFonts w:eastAsia="Times New Roman"/>
          <w:bCs/>
        </w:rPr>
        <w:t>Ngành: Công nghệ thông tin</w:t>
      </w:r>
      <w:r w:rsidR="000554DB">
        <w:rPr>
          <w:rFonts w:eastAsia="Times New Roman"/>
          <w:bCs/>
          <w:lang w:val="de-DE"/>
        </w:rPr>
        <w:t xml:space="preserve">     Chuyên ngành: Hệ thống thông tin quản lý</w:t>
      </w:r>
    </w:p>
    <w:p w14:paraId="0A2B9559"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450D3DBA" w14:textId="4AC7D9F8" w:rsidR="009C400D" w:rsidRPr="000554DB" w:rsidRDefault="0047382A" w:rsidP="000554DB">
      <w:pPr>
        <w:rPr>
          <w:lang w:val="vi-VN"/>
        </w:rPr>
      </w:pPr>
      <w:r>
        <w:rPr>
          <w:lang w:val="en-GB"/>
        </w:rPr>
        <w:t>Hệ thống bán hàng thời trang trực tuyến DOLPHIN</w:t>
      </w:r>
      <w:r w:rsidR="00DF1DF5" w:rsidRPr="000554DB">
        <w:rPr>
          <w:lang w:val="vi-VN"/>
        </w:rPr>
        <w:t>.</w:t>
      </w:r>
    </w:p>
    <w:p w14:paraId="2805E83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71BA92D6" w14:textId="77777777" w:rsidR="00BE4963" w:rsidRPr="00BE4963" w:rsidRDefault="00BE4963" w:rsidP="00BE4963">
      <w:pPr>
        <w:pStyle w:val="Body"/>
        <w:spacing w:after="120" w:line="312" w:lineRule="auto"/>
        <w:ind w:left="180" w:firstLine="540"/>
        <w:rPr>
          <w:sz w:val="28"/>
        </w:rPr>
      </w:pPr>
      <w:r w:rsidRPr="00BE4963">
        <w:rPr>
          <w:sz w:val="28"/>
        </w:rPr>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p>
    <w:p w14:paraId="62F3D5A4" w14:textId="3955AE40" w:rsidR="00CD19D8" w:rsidRPr="00CD19D8" w:rsidRDefault="00CD19D8" w:rsidP="00CD19D8">
      <w:pPr>
        <w:pStyle w:val="Body"/>
        <w:spacing w:after="120" w:line="312" w:lineRule="auto"/>
        <w:ind w:hanging="273"/>
        <w:rPr>
          <w:sz w:val="28"/>
        </w:rPr>
      </w:pPr>
      <w:r w:rsidRPr="00CD19D8">
        <w:rPr>
          <w:sz w:val="28"/>
        </w:rPr>
        <w:t>Hệ thống sau khi xây dựng sẽ đáp ứng được những yêu cầu cơ bản sau:</w:t>
      </w:r>
    </w:p>
    <w:p w14:paraId="3F57EFB9" w14:textId="160D7648" w:rsidR="00CD19D8" w:rsidRPr="00CD19D8" w:rsidRDefault="00CD19D8" w:rsidP="00CD19D8">
      <w:pPr>
        <w:pStyle w:val="Body"/>
        <w:numPr>
          <w:ilvl w:val="0"/>
          <w:numId w:val="22"/>
        </w:numPr>
        <w:spacing w:after="120" w:line="312" w:lineRule="auto"/>
        <w:rPr>
          <w:sz w:val="28"/>
        </w:rPr>
      </w:pPr>
      <w:r w:rsidRPr="00CD19D8">
        <w:rPr>
          <w:sz w:val="28"/>
        </w:rPr>
        <w:t>Giúp cho khách hàng:</w:t>
      </w:r>
    </w:p>
    <w:p w14:paraId="2B946706" w14:textId="77777777" w:rsidR="00CD19D8" w:rsidRPr="00CD19D8" w:rsidRDefault="00CD19D8" w:rsidP="00CD19D8">
      <w:pPr>
        <w:pStyle w:val="Body"/>
        <w:numPr>
          <w:ilvl w:val="1"/>
          <w:numId w:val="24"/>
        </w:numPr>
        <w:spacing w:after="120" w:line="312" w:lineRule="auto"/>
        <w:rPr>
          <w:sz w:val="28"/>
        </w:rPr>
      </w:pPr>
      <w:r w:rsidRPr="00CD19D8">
        <w:rPr>
          <w:sz w:val="28"/>
        </w:rPr>
        <w:t>Xem sản phẩm và thông tin sản phẩm.</w:t>
      </w:r>
    </w:p>
    <w:p w14:paraId="77410A59" w14:textId="0FC08CC5" w:rsidR="00CD19D8" w:rsidRPr="00CD19D8" w:rsidRDefault="00CD19D8" w:rsidP="00CD19D8">
      <w:pPr>
        <w:pStyle w:val="Body"/>
        <w:numPr>
          <w:ilvl w:val="1"/>
          <w:numId w:val="24"/>
        </w:numPr>
        <w:spacing w:after="120" w:line="312" w:lineRule="auto"/>
        <w:rPr>
          <w:sz w:val="28"/>
        </w:rPr>
      </w:pPr>
      <w:r w:rsidRPr="00CD19D8">
        <w:rPr>
          <w:sz w:val="28"/>
        </w:rPr>
        <w:t>Tìm kiếm sản phẩm theo các tiêu như: Tên sản phẩm, giá, sản phẩm mới, sản phẩm khuyến mại, hãng sản xuất… (tìm kiếm nâng cao)</w:t>
      </w:r>
    </w:p>
    <w:p w14:paraId="1536E8E1" w14:textId="77777777" w:rsidR="00CD19D8" w:rsidRPr="00CD19D8" w:rsidRDefault="00CD19D8" w:rsidP="00CD19D8">
      <w:pPr>
        <w:pStyle w:val="Body"/>
        <w:numPr>
          <w:ilvl w:val="1"/>
          <w:numId w:val="24"/>
        </w:numPr>
        <w:spacing w:after="120" w:line="312" w:lineRule="auto"/>
        <w:rPr>
          <w:sz w:val="28"/>
        </w:rPr>
      </w:pPr>
      <w:r w:rsidRPr="00CD19D8">
        <w:rPr>
          <w:sz w:val="28"/>
        </w:rPr>
        <w:t>Đặt mua hàng trực tuyến, giao hàng nhanh chóng, tính phí theo khu vực…</w:t>
      </w:r>
    </w:p>
    <w:p w14:paraId="7690AC9E" w14:textId="77777777" w:rsidR="00CD19D8" w:rsidRPr="00CD19D8" w:rsidRDefault="00CD19D8" w:rsidP="00CD19D8">
      <w:pPr>
        <w:pStyle w:val="Body"/>
        <w:numPr>
          <w:ilvl w:val="1"/>
          <w:numId w:val="24"/>
        </w:numPr>
        <w:spacing w:after="120" w:line="312" w:lineRule="auto"/>
        <w:rPr>
          <w:sz w:val="28"/>
        </w:rPr>
      </w:pPr>
      <w:r w:rsidRPr="00CD19D8">
        <w:rPr>
          <w:sz w:val="28"/>
        </w:rPr>
        <w:t>Thanh toán trực tuyến</w:t>
      </w:r>
    </w:p>
    <w:p w14:paraId="273B2209" w14:textId="68E52AD8" w:rsidR="00CD19D8" w:rsidRPr="00CD19D8" w:rsidRDefault="00CD19D8" w:rsidP="00CD19D8">
      <w:pPr>
        <w:pStyle w:val="Body"/>
        <w:numPr>
          <w:ilvl w:val="0"/>
          <w:numId w:val="22"/>
        </w:numPr>
        <w:spacing w:after="120" w:line="312" w:lineRule="auto"/>
        <w:rPr>
          <w:sz w:val="28"/>
        </w:rPr>
      </w:pPr>
      <w:r w:rsidRPr="00CD19D8">
        <w:rPr>
          <w:sz w:val="28"/>
        </w:rPr>
        <w:t>Giúp cho người quản trị:</w:t>
      </w:r>
    </w:p>
    <w:p w14:paraId="229577D5" w14:textId="77777777" w:rsidR="00CD19D8" w:rsidRPr="00CD19D8" w:rsidRDefault="00CD19D8" w:rsidP="00CD19D8">
      <w:pPr>
        <w:pStyle w:val="Body"/>
        <w:numPr>
          <w:ilvl w:val="0"/>
          <w:numId w:val="23"/>
        </w:numPr>
        <w:spacing w:after="120" w:line="312" w:lineRule="auto"/>
        <w:ind w:left="1440"/>
        <w:rPr>
          <w:sz w:val="28"/>
        </w:rPr>
      </w:pPr>
      <w:r w:rsidRPr="00CD19D8">
        <w:rPr>
          <w:sz w:val="28"/>
        </w:rPr>
        <w:t>Quản lý sản phẩm (thêm, sửa, xóa sản phẩm ….)</w:t>
      </w:r>
    </w:p>
    <w:p w14:paraId="5B22E192" w14:textId="77777777" w:rsidR="00CD19D8" w:rsidRPr="00CD19D8" w:rsidRDefault="00CD19D8" w:rsidP="00CD19D8">
      <w:pPr>
        <w:pStyle w:val="Body"/>
        <w:numPr>
          <w:ilvl w:val="0"/>
          <w:numId w:val="23"/>
        </w:numPr>
        <w:spacing w:after="120" w:line="312" w:lineRule="auto"/>
        <w:ind w:left="1440"/>
        <w:rPr>
          <w:sz w:val="28"/>
        </w:rPr>
      </w:pPr>
      <w:bookmarkStart w:id="0" w:name="_Toc400352540"/>
      <w:r w:rsidRPr="00CD19D8">
        <w:rPr>
          <w:sz w:val="28"/>
        </w:rPr>
        <w:t>Quản lý hãng sản xuất (thêm, sửa, xóa hãng sản xuất ….)</w:t>
      </w:r>
      <w:bookmarkEnd w:id="0"/>
    </w:p>
    <w:p w14:paraId="64348AE8" w14:textId="77777777" w:rsidR="00CD19D8" w:rsidRPr="00CD19D8" w:rsidRDefault="00CD19D8" w:rsidP="00CD19D8">
      <w:pPr>
        <w:pStyle w:val="Body"/>
        <w:numPr>
          <w:ilvl w:val="0"/>
          <w:numId w:val="23"/>
        </w:numPr>
        <w:spacing w:after="120" w:line="312" w:lineRule="auto"/>
        <w:ind w:left="1440"/>
        <w:rPr>
          <w:sz w:val="28"/>
        </w:rPr>
      </w:pPr>
      <w:bookmarkStart w:id="1" w:name="_Toc400352541"/>
      <w:r w:rsidRPr="00CD19D8">
        <w:rPr>
          <w:sz w:val="28"/>
        </w:rPr>
        <w:t>Quản lý các hóa đơn bán hàng</w:t>
      </w:r>
      <w:bookmarkEnd w:id="1"/>
    </w:p>
    <w:p w14:paraId="4EC1E390"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37B7592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0FE3C1ED"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và tìm hiểu các nền tảng công nghệ mới hiện nay</w:t>
      </w:r>
    </w:p>
    <w:p w14:paraId="2F9360A3"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43EF2841"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48E813B0"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0A482B1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0DAAF21F" w14:textId="521CAA75"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r w:rsidR="00BF216B">
        <w:rPr>
          <w:rFonts w:eastAsia="Times New Roman"/>
          <w:bCs/>
          <w:lang w:val="en-GB"/>
        </w:rPr>
        <w:t>Mậu Uyên</w:t>
      </w:r>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r w:rsidR="00AD2A7F">
        <w:rPr>
          <w:rFonts w:eastAsia="Times New Roman"/>
          <w:bCs/>
          <w:lang w:val="en-GB"/>
        </w:rPr>
        <w:t>Hệ thống thông tin</w:t>
      </w:r>
      <w:r w:rsidR="008E6BE1" w:rsidRPr="00054B32">
        <w:rPr>
          <w:rFonts w:eastAsia="Times New Roman"/>
          <w:bCs/>
          <w:lang w:val="vi-VN"/>
        </w:rPr>
        <w:t xml:space="preserve">, khoa Công nghệ thông tin, Học viện Kỹ thuật Quân sự. </w:t>
      </w:r>
    </w:p>
    <w:p w14:paraId="72174907" w14:textId="77777777" w:rsidR="00C7654C" w:rsidRPr="00054B32" w:rsidRDefault="00C7654C" w:rsidP="000F59CC">
      <w:pPr>
        <w:spacing w:after="0" w:line="360" w:lineRule="auto"/>
        <w:jc w:val="both"/>
        <w:rPr>
          <w:rFonts w:eastAsia="Times New Roman"/>
          <w:bCs/>
          <w:lang w:val="de-DE"/>
        </w:rPr>
      </w:pPr>
    </w:p>
    <w:p w14:paraId="02599379" w14:textId="54A11911"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417B3B3C" w14:textId="67D2C5EC"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2F9C4212"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189F6BC8"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36F696D2" w14:textId="77777777" w:rsidR="009C400D" w:rsidRPr="00054B32" w:rsidRDefault="009C400D" w:rsidP="000F59CC">
      <w:pPr>
        <w:spacing w:after="0" w:line="360" w:lineRule="auto"/>
        <w:jc w:val="both"/>
        <w:rPr>
          <w:rFonts w:eastAsia="Times New Roman"/>
          <w:bCs/>
          <w:lang w:val="de-DE"/>
        </w:rPr>
      </w:pPr>
    </w:p>
    <w:p w14:paraId="2D04D4DA" w14:textId="77777777" w:rsidR="009C400D" w:rsidRPr="00054B32" w:rsidRDefault="009C400D" w:rsidP="000F59CC">
      <w:pPr>
        <w:spacing w:after="0" w:line="360" w:lineRule="auto"/>
        <w:jc w:val="both"/>
        <w:rPr>
          <w:rFonts w:eastAsia="Times New Roman"/>
          <w:bCs/>
          <w:lang w:val="de-DE"/>
        </w:rPr>
      </w:pPr>
    </w:p>
    <w:p w14:paraId="2D666B84" w14:textId="5A3A5F45"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r w:rsidR="0051263A">
        <w:rPr>
          <w:rFonts w:eastAsia="Times New Roman"/>
          <w:b/>
          <w:bCs/>
          <w:lang w:val="en-GB"/>
        </w:rPr>
        <w:t>Mậu Uyên</w:t>
      </w:r>
    </w:p>
    <w:p w14:paraId="4D3762E5" w14:textId="77777777" w:rsidR="00D245EA" w:rsidRPr="00054B32" w:rsidRDefault="00D245EA" w:rsidP="000F59CC">
      <w:pPr>
        <w:spacing w:after="0" w:line="360" w:lineRule="auto"/>
        <w:ind w:left="3600" w:firstLine="720"/>
        <w:jc w:val="both"/>
        <w:rPr>
          <w:rFonts w:eastAsia="Times New Roman"/>
          <w:b/>
          <w:bCs/>
          <w:lang w:val="de-DE"/>
        </w:rPr>
      </w:pPr>
    </w:p>
    <w:p w14:paraId="60D9D104" w14:textId="77777777" w:rsidR="00C62D7E" w:rsidRPr="00054B32" w:rsidRDefault="00C62D7E" w:rsidP="000F59CC">
      <w:pPr>
        <w:spacing w:after="0" w:line="360" w:lineRule="auto"/>
        <w:ind w:left="3600" w:firstLine="720"/>
        <w:jc w:val="both"/>
        <w:rPr>
          <w:rFonts w:eastAsia="Times New Roman"/>
          <w:b/>
          <w:bCs/>
          <w:lang w:val="de-DE"/>
        </w:rPr>
      </w:pPr>
    </w:p>
    <w:p w14:paraId="1F3480E3"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3C4156A9" w14:textId="76F2E464"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31A67533"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9EAFD44" w14:textId="77777777" w:rsidR="001F3452" w:rsidRPr="00054B32" w:rsidRDefault="001F3452" w:rsidP="000F59CC">
      <w:pPr>
        <w:spacing w:after="0" w:line="360" w:lineRule="auto"/>
        <w:jc w:val="both"/>
        <w:rPr>
          <w:b/>
          <w:lang w:val="de-DE"/>
        </w:rPr>
      </w:pPr>
    </w:p>
    <w:p w14:paraId="0491C1A8" w14:textId="4251E597" w:rsidR="002B6CAE" w:rsidRDefault="00D74A7D" w:rsidP="002B6CAE">
      <w:pPr>
        <w:spacing w:line="360" w:lineRule="auto"/>
        <w:jc w:val="both"/>
        <w:rPr>
          <w:lang w:val="vi-VN"/>
        </w:rPr>
      </w:pPr>
      <w:r w:rsidRPr="00054B32">
        <w:rPr>
          <w:b/>
          <w:lang w:val="de-DE"/>
        </w:rPr>
        <w:br w:type="page"/>
      </w:r>
      <w:bookmarkStart w:id="5" w:name="_Toc481527960"/>
      <w:bookmarkStart w:id="6" w:name="_Toc482134529"/>
    </w:p>
    <w:p w14:paraId="18829D0B" w14:textId="268EC191" w:rsidR="00120C2A" w:rsidRDefault="00120C2A" w:rsidP="00B27B7E">
      <w:pPr>
        <w:pStyle w:val="Heading1"/>
        <w:numPr>
          <w:ilvl w:val="0"/>
          <w:numId w:val="0"/>
        </w:numPr>
        <w:spacing w:after="100"/>
        <w:jc w:val="center"/>
        <w:rPr>
          <w:szCs w:val="28"/>
          <w:lang w:val="vi-VN"/>
        </w:rPr>
        <w:sectPr w:rsidR="00120C2A" w:rsidSect="0056773F">
          <w:headerReference w:type="default" r:id="rId9"/>
          <w:pgSz w:w="11907" w:h="16839" w:code="9"/>
          <w:pgMar w:top="1418" w:right="851" w:bottom="1134" w:left="1985" w:header="720" w:footer="720" w:gutter="0"/>
          <w:pgNumType w:start="1"/>
          <w:cols w:space="720"/>
          <w:docGrid w:linePitch="299"/>
        </w:sectPr>
      </w:pPr>
    </w:p>
    <w:p w14:paraId="65CF7D25" w14:textId="77777777" w:rsidR="00C71F93" w:rsidRPr="00054B32" w:rsidRDefault="007038C7" w:rsidP="006212C1">
      <w:pPr>
        <w:pStyle w:val="Heading1"/>
        <w:numPr>
          <w:ilvl w:val="0"/>
          <w:numId w:val="0"/>
        </w:numPr>
        <w:spacing w:after="0"/>
        <w:ind w:left="357"/>
        <w:jc w:val="center"/>
        <w:rPr>
          <w:b w:val="0"/>
          <w:szCs w:val="28"/>
          <w:lang w:val="vi-VN"/>
        </w:rPr>
      </w:pPr>
      <w:bookmarkStart w:id="7" w:name="_Toc26190663"/>
      <w:bookmarkStart w:id="8" w:name="_Toc26190945"/>
      <w:r w:rsidRPr="00054B32">
        <w:rPr>
          <w:szCs w:val="28"/>
          <w:lang w:val="vi-VN"/>
        </w:rPr>
        <w:lastRenderedPageBreak/>
        <w:t xml:space="preserve">LỜI </w:t>
      </w:r>
      <w:bookmarkEnd w:id="5"/>
      <w:r w:rsidR="00621BF4" w:rsidRPr="00054B32">
        <w:rPr>
          <w:szCs w:val="28"/>
          <w:lang w:val="vi-VN"/>
        </w:rPr>
        <w:t>MỞ ĐẦU</w:t>
      </w:r>
      <w:bookmarkEnd w:id="6"/>
      <w:bookmarkEnd w:id="7"/>
      <w:bookmarkEnd w:id="8"/>
    </w:p>
    <w:p w14:paraId="484F17EE" w14:textId="77777777" w:rsidR="009B22CC" w:rsidRPr="00BE75AA" w:rsidRDefault="009B22CC" w:rsidP="009B22CC">
      <w:pPr>
        <w:pStyle w:val="Body"/>
        <w:spacing w:after="120" w:line="312" w:lineRule="auto"/>
        <w:ind w:left="360" w:firstLine="447"/>
      </w:pPr>
      <w:r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1D55ED17" w14:textId="419D3367" w:rsidR="009B22CC" w:rsidRPr="00BE75AA" w:rsidRDefault="009B22CC" w:rsidP="009B22CC">
      <w:pPr>
        <w:pStyle w:val="Body"/>
        <w:spacing w:after="120" w:line="312" w:lineRule="auto"/>
        <w:ind w:left="360" w:firstLine="447"/>
      </w:pPr>
      <w:r w:rsidRPr="00BE75AA">
        <w:t>Với nhiều thành quả quan trọng, công nghệ thông tin đã được ứng dụng rộng dãi trong nhiều lĩnh vực, trở thành một trong những yếu tố quan trọng nhất của sự phát triển kinh tế - xã hội,</w:t>
      </w:r>
      <w:r w:rsidR="000F46E0">
        <w:t xml:space="preserve"> </w:t>
      </w:r>
      <w:r w:rsidRPr="00BE75AA">
        <w:t xml:space="preserve">an ninh - quốc phòng. Việc đẩy mạnh ứng dụng công nghệ thông tin sẽ làm thay đổi tác phong làm việc, nâng cao năng </w:t>
      </w:r>
      <w:r>
        <w:t>suất lao động, nâng cao dân trí</w:t>
      </w:r>
      <w:r w:rsidRPr="00BE75AA">
        <w:t>…</w:t>
      </w:r>
      <w:r>
        <w:t xml:space="preserve"> </w:t>
      </w:r>
      <w:r w:rsidRPr="00BE75AA">
        <w:t>Chính vì thế, công nghệ thông tin sẽ trở thành nền kinh tế mũi nhọn của nước ta trong những năm tới đây.</w:t>
      </w:r>
    </w:p>
    <w:p w14:paraId="047546DA" w14:textId="77777777" w:rsidR="009B22CC" w:rsidRDefault="009B22CC" w:rsidP="009B22CC">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14:paraId="222BD537" w14:textId="77777777" w:rsidR="009B22CC" w:rsidRPr="00BE75AA" w:rsidRDefault="009B22CC" w:rsidP="009B22CC">
      <w:pPr>
        <w:pStyle w:val="Body"/>
        <w:spacing w:after="120" w:line="312" w:lineRule="auto"/>
        <w:ind w:left="360" w:firstLine="447"/>
      </w:pPr>
      <w:r w:rsidRPr="00BE75AA">
        <w:t>Để góp một phần nhỏ vào sự phát triển thương mại điện tử ở nước ta em đã quyết định thực hiện đề tài “</w:t>
      </w:r>
      <w:r>
        <w:t>Hệ thống bán hàng thời trang trực tuyến Dolphin</w:t>
      </w:r>
      <w:r w:rsidRPr="00BE75AA">
        <w:t>”.</w:t>
      </w:r>
    </w:p>
    <w:p w14:paraId="069F656B" w14:textId="77777777" w:rsidR="009B22CC" w:rsidRDefault="009B22CC" w:rsidP="009B22CC">
      <w:pPr>
        <w:pStyle w:val="Body"/>
        <w:spacing w:after="120" w:line="312" w:lineRule="auto"/>
        <w:ind w:left="360" w:firstLine="447"/>
      </w:pPr>
      <w:r w:rsidRPr="00BE75AA">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t xml:space="preserve">i gian, công sức và cả tiền bạc, hệ thống tích hợp dịch vụ vận chuyển và thanh toán điện tử vô cùng tiện lợi và phù hợp với xu hướng mua hàng trực tuyến của người tiêu dùng. </w:t>
      </w:r>
    </w:p>
    <w:p w14:paraId="6B749B00" w14:textId="77777777" w:rsidR="001E70EC" w:rsidRPr="00054B32" w:rsidRDefault="001E70EC" w:rsidP="000F59CC">
      <w:pPr>
        <w:spacing w:after="160"/>
        <w:jc w:val="both"/>
        <w:rPr>
          <w:b/>
        </w:rPr>
      </w:pPr>
      <w:r w:rsidRPr="00054B32">
        <w:rPr>
          <w:b/>
        </w:rPr>
        <w:t xml:space="preserve">Ý nghĩa, mục đích: </w:t>
      </w:r>
    </w:p>
    <w:p w14:paraId="736B4FA6" w14:textId="77777777" w:rsidR="001E70EC" w:rsidRPr="00054B32" w:rsidRDefault="001E70EC" w:rsidP="000F59CC">
      <w:pPr>
        <w:spacing w:after="160"/>
        <w:jc w:val="both"/>
        <w:rPr>
          <w:b/>
          <w:i/>
        </w:rPr>
      </w:pPr>
      <w:r w:rsidRPr="00054B32">
        <w:rPr>
          <w:b/>
          <w:i/>
        </w:rPr>
        <w:t>Ý nghĩa:</w:t>
      </w:r>
    </w:p>
    <w:p w14:paraId="76DB8EDC" w14:textId="77777777" w:rsidR="001E70EC" w:rsidRPr="00054B32" w:rsidRDefault="001E70EC" w:rsidP="003400D8">
      <w:pPr>
        <w:pStyle w:val="ListParagraph"/>
        <w:numPr>
          <w:ilvl w:val="0"/>
          <w:numId w:val="5"/>
        </w:numPr>
        <w:spacing w:after="160"/>
      </w:pPr>
      <w:r w:rsidRPr="00054B32">
        <w:t>Ý nghĩa khoa học:</w:t>
      </w:r>
    </w:p>
    <w:p w14:paraId="60047BFD" w14:textId="777BD7A0" w:rsidR="001E70EC" w:rsidRPr="00054B32" w:rsidRDefault="001E70EC" w:rsidP="000F59CC">
      <w:pPr>
        <w:pStyle w:val="ListParagraph"/>
        <w:spacing w:after="160"/>
      </w:pPr>
      <w:r w:rsidRPr="00054B32">
        <w:t xml:space="preserve">+ Xây dựng hệ thống </w:t>
      </w:r>
      <w:r w:rsidR="000F46E0">
        <w:t>bán hang thời trang trực tuyến tiếp cận khách hang trên nhiều phương diện khác nhau</w:t>
      </w:r>
      <w:r w:rsidRPr="00054B32">
        <w:t xml:space="preserve">: </w:t>
      </w:r>
      <w:r w:rsidR="000F46E0">
        <w:t>tiếp cận qua thiết bị di động, qua máy tính cá nhân</w:t>
      </w:r>
      <w:proofErr w:type="gramStart"/>
      <w:r w:rsidRPr="00054B32">
        <w:t>,…</w:t>
      </w:r>
      <w:proofErr w:type="gramEnd"/>
    </w:p>
    <w:p w14:paraId="271592AC" w14:textId="6CCEDFB5" w:rsidR="001E70EC" w:rsidRPr="00054B32" w:rsidRDefault="001E70EC" w:rsidP="000F59CC">
      <w:pPr>
        <w:pStyle w:val="ListParagraph"/>
        <w:spacing w:after="160"/>
      </w:pPr>
      <w:r w:rsidRPr="00054B32">
        <w:lastRenderedPageBreak/>
        <w:t xml:space="preserve">+ Tìm hiểu lý thuyết về phân tích thiết kế hệ thống và phương pháp xây dựng hệ thống </w:t>
      </w:r>
      <w:r w:rsidR="00921893" w:rsidRPr="00054B32">
        <w:t xml:space="preserve">trên nền tảng ASP.NET </w:t>
      </w:r>
      <w:r w:rsidR="000F46E0">
        <w:t>Core</w:t>
      </w:r>
      <w:r w:rsidR="00921893" w:rsidRPr="00054B32">
        <w:t>.</w:t>
      </w:r>
    </w:p>
    <w:p w14:paraId="01A88A55" w14:textId="77777777" w:rsidR="00921893" w:rsidRPr="00054B32" w:rsidRDefault="00921893" w:rsidP="003400D8">
      <w:pPr>
        <w:pStyle w:val="ListParagraph"/>
        <w:numPr>
          <w:ilvl w:val="0"/>
          <w:numId w:val="5"/>
        </w:numPr>
        <w:spacing w:after="160"/>
      </w:pPr>
      <w:r w:rsidRPr="00054B32">
        <w:t>Ý nghĩa thực tiễn:</w:t>
      </w:r>
    </w:p>
    <w:p w14:paraId="6C7BEFBA" w14:textId="196A312F" w:rsidR="00921893" w:rsidRPr="00054B32" w:rsidRDefault="00921893" w:rsidP="00AF386A">
      <w:pPr>
        <w:pStyle w:val="ListParagraph"/>
        <w:spacing w:after="160"/>
      </w:pPr>
      <w:r w:rsidRPr="00054B32">
        <w:t xml:space="preserve">+ Hệ thống có thể </w:t>
      </w:r>
      <w:r w:rsidR="00AF386A">
        <w:t>tiếp cận đến khách hang có nhu cầu mua sản phẩm thời trang mà không có nhiều thời gian để đến trực tiếp cửa hang, giúp khách hàng thuận tiện trong việc lựa chọn, thanh toán</w:t>
      </w:r>
      <w:r w:rsidRPr="00054B32">
        <w:t>.</w:t>
      </w:r>
    </w:p>
    <w:p w14:paraId="69A8AC1A" w14:textId="77777777" w:rsidR="00921893" w:rsidRPr="00054B32" w:rsidRDefault="00921893" w:rsidP="000F59CC">
      <w:pPr>
        <w:pStyle w:val="ListParagraph"/>
        <w:spacing w:after="160"/>
        <w:rPr>
          <w:b/>
          <w:i/>
        </w:rPr>
      </w:pPr>
      <w:r w:rsidRPr="00054B32">
        <w:rPr>
          <w:b/>
          <w:i/>
        </w:rPr>
        <w:t>Mục đích:</w:t>
      </w:r>
    </w:p>
    <w:p w14:paraId="06DF5344" w14:textId="77777777" w:rsidR="00921893" w:rsidRPr="00054B32" w:rsidRDefault="00921893" w:rsidP="003400D8">
      <w:pPr>
        <w:pStyle w:val="ListParagraph"/>
        <w:numPr>
          <w:ilvl w:val="0"/>
          <w:numId w:val="5"/>
        </w:numPr>
        <w:spacing w:after="160"/>
        <w:rPr>
          <w:b/>
          <w:i/>
        </w:rPr>
      </w:pPr>
      <w:r w:rsidRPr="00054B32">
        <w:t>Nắm được phương pháp phân tích và thiết kế hệ thống.</w:t>
      </w:r>
    </w:p>
    <w:p w14:paraId="408A07CF" w14:textId="15D51C52" w:rsidR="00921893" w:rsidRPr="00EE5B41" w:rsidRDefault="00921893" w:rsidP="00EE5B41">
      <w:pPr>
        <w:pStyle w:val="ListParagraph"/>
        <w:numPr>
          <w:ilvl w:val="0"/>
          <w:numId w:val="5"/>
        </w:numPr>
      </w:pPr>
      <w:r w:rsidRPr="00EE5B41">
        <w:t xml:space="preserve">Xây dựng hệ thống </w:t>
      </w:r>
      <w:r w:rsidR="00FE6203">
        <w:t>bán hàng thời trang trực tuyến</w:t>
      </w:r>
      <w:r w:rsidRPr="00EE5B41">
        <w:t xml:space="preserve"> sử</w:t>
      </w:r>
      <w:r w:rsidR="00EE5B41">
        <w:t xml:space="preserve"> </w:t>
      </w:r>
      <w:r w:rsidRPr="00EE5B41">
        <w:t xml:space="preserve">dụng nền tảng ASP.NET </w:t>
      </w:r>
      <w:r w:rsidR="00FE6203">
        <w:t>Core</w:t>
      </w:r>
      <w:r w:rsidRPr="00EE5B41">
        <w:t xml:space="preserve">. </w:t>
      </w:r>
      <w:r w:rsidR="00CD0F2A">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r w:rsidR="00790146" w:rsidRPr="00EE5B41">
        <w:t>.</w:t>
      </w:r>
    </w:p>
    <w:p w14:paraId="0A5A5B35" w14:textId="77777777" w:rsidR="00790146" w:rsidRPr="00054B32" w:rsidRDefault="00790146" w:rsidP="000F59CC">
      <w:pPr>
        <w:pStyle w:val="ListParagraph"/>
        <w:spacing w:after="160"/>
        <w:rPr>
          <w:b/>
          <w:i/>
        </w:rPr>
      </w:pPr>
      <w:r w:rsidRPr="00054B32">
        <w:rPr>
          <w:b/>
          <w:i/>
        </w:rPr>
        <w:t>Phương pháp nghiên cứu:</w:t>
      </w:r>
    </w:p>
    <w:p w14:paraId="4769ACE9" w14:textId="77777777" w:rsidR="00790146" w:rsidRPr="00054B32" w:rsidRDefault="00790146" w:rsidP="003400D8">
      <w:pPr>
        <w:pStyle w:val="ListParagraph"/>
        <w:numPr>
          <w:ilvl w:val="0"/>
          <w:numId w:val="5"/>
        </w:numPr>
        <w:spacing w:after="160"/>
        <w:rPr>
          <w:b/>
          <w:i/>
        </w:rPr>
      </w:pPr>
      <w:r w:rsidRPr="00054B32">
        <w:t>Về lý thuyết:</w:t>
      </w:r>
    </w:p>
    <w:p w14:paraId="3C1B4A60" w14:textId="02FA5FAB" w:rsidR="00790146" w:rsidRDefault="00790146" w:rsidP="000F59CC">
      <w:pPr>
        <w:pStyle w:val="ListParagraph"/>
        <w:spacing w:after="160"/>
      </w:pPr>
      <w:r w:rsidRPr="00054B32">
        <w:t>+ Tìm hiểu các phương pháp phân tích và thiết kế hệ thống.</w:t>
      </w:r>
    </w:p>
    <w:p w14:paraId="5A34E655" w14:textId="0259DB12" w:rsidR="00A65B8D" w:rsidRPr="00A65B8D" w:rsidRDefault="00A65B8D" w:rsidP="00A65B8D">
      <w:pPr>
        <w:pStyle w:val="List"/>
        <w:ind w:hanging="3"/>
      </w:pPr>
      <w:r>
        <w:t xml:space="preserve">+ Tìm hiểu các chức năng cơ bản của một hệ thống kinh doanh thời trang trực tuyến cần có.  </w:t>
      </w:r>
    </w:p>
    <w:p w14:paraId="0AA853CE" w14:textId="7609C856" w:rsidR="00790146" w:rsidRDefault="00790146" w:rsidP="003400D8">
      <w:pPr>
        <w:pStyle w:val="ListParagraph"/>
        <w:numPr>
          <w:ilvl w:val="0"/>
          <w:numId w:val="5"/>
        </w:numPr>
        <w:spacing w:after="160"/>
      </w:pPr>
      <w:r w:rsidRPr="00054B32">
        <w:t>Về thực nghiệm:</w:t>
      </w:r>
    </w:p>
    <w:p w14:paraId="70579269" w14:textId="06C87B94" w:rsidR="00A65B8D" w:rsidRPr="00A65B8D" w:rsidRDefault="00A65B8D" w:rsidP="00107864">
      <w:pPr>
        <w:pStyle w:val="ListParagraph"/>
        <w:numPr>
          <w:ilvl w:val="0"/>
          <w:numId w:val="5"/>
        </w:numPr>
        <w:spacing w:after="160"/>
      </w:pPr>
      <w:r w:rsidRPr="00054B32">
        <w:t xml:space="preserve">+ </w:t>
      </w:r>
      <w:r>
        <w:t>Tham khảo các hệ thống thương mại điện tử như Shoppe, Lazada, Tiki ..</w:t>
      </w:r>
      <w:r w:rsidRPr="00054B32">
        <w:t>.</w:t>
      </w:r>
    </w:p>
    <w:p w14:paraId="76A3B8DC" w14:textId="77777777" w:rsidR="00790146" w:rsidRPr="00054B32" w:rsidRDefault="00790146" w:rsidP="000F59CC">
      <w:pPr>
        <w:pStyle w:val="ListParagraph"/>
        <w:spacing w:after="160"/>
      </w:pPr>
      <w:r w:rsidRPr="00054B32">
        <w:t>+ Phân tích yêu cầu thực tế của bài toán và xây dựng các bước phân tích hệ thống để hỗ trợ lập trình, xây dựng hệ thống.</w:t>
      </w:r>
    </w:p>
    <w:p w14:paraId="01F7C484" w14:textId="77777777" w:rsidR="00790146" w:rsidRPr="00054B32" w:rsidRDefault="00790146" w:rsidP="000F59CC">
      <w:pPr>
        <w:pStyle w:val="ListParagraph"/>
        <w:spacing w:after="160"/>
      </w:pPr>
      <w:r w:rsidRPr="00054B32">
        <w:t>+ Đánh giá kết quả đạt được.</w:t>
      </w:r>
    </w:p>
    <w:p w14:paraId="193AA158" w14:textId="77777777" w:rsidR="00790146" w:rsidRPr="00054B32" w:rsidRDefault="00790146" w:rsidP="000F59CC">
      <w:pPr>
        <w:pStyle w:val="ListParagraph"/>
        <w:spacing w:after="160"/>
        <w:rPr>
          <w:b/>
          <w:i/>
        </w:rPr>
      </w:pPr>
      <w:r w:rsidRPr="00054B32">
        <w:rPr>
          <w:b/>
          <w:i/>
        </w:rPr>
        <w:t>Nội dung tóm tắt của khóa luận như sau:</w:t>
      </w:r>
    </w:p>
    <w:p w14:paraId="794C78F2" w14:textId="77777777" w:rsidR="001B019B" w:rsidRPr="00054B32" w:rsidRDefault="001B019B" w:rsidP="000F59CC">
      <w:pPr>
        <w:spacing w:line="360" w:lineRule="auto"/>
        <w:ind w:left="360"/>
        <w:jc w:val="both"/>
      </w:pPr>
      <w:r w:rsidRPr="00054B32">
        <w:t>Để đạt được những mục đích và mục tiêu yêu cầu đặt ra như trên khóa luận trình bày những vấn đề trong ba chương sau:</w:t>
      </w:r>
    </w:p>
    <w:p w14:paraId="05C8D3CE" w14:textId="77777777" w:rsidR="001B019B" w:rsidRPr="00054B32" w:rsidRDefault="001B019B" w:rsidP="000F59CC">
      <w:pPr>
        <w:spacing w:line="360" w:lineRule="auto"/>
        <w:ind w:left="360"/>
        <w:jc w:val="both"/>
        <w:rPr>
          <w:b/>
        </w:rPr>
      </w:pPr>
      <w:r w:rsidRPr="00054B32">
        <w:rPr>
          <w:b/>
        </w:rPr>
        <w:lastRenderedPageBreak/>
        <w:t>Chương 1: Khảo sát hệ thống và tìm hiểu các nền tảng công nghệ mới hiện nay</w:t>
      </w:r>
    </w:p>
    <w:p w14:paraId="04722AEE" w14:textId="05D86228" w:rsidR="001B019B" w:rsidRPr="00054B32" w:rsidRDefault="001B019B" w:rsidP="000F59CC">
      <w:pPr>
        <w:spacing w:line="360" w:lineRule="auto"/>
        <w:ind w:left="360"/>
        <w:jc w:val="both"/>
      </w:pPr>
      <w:r w:rsidRPr="00054B32">
        <w:t xml:space="preserve">Chương 1 sẽ đi giới thiệu tổng quan về đề tài, lý do chọn đề tài, khảo sát yêu cầu người dùng và tìm hiểu về các nền tảng công nghệ mới hiện nay như: ASP. NET </w:t>
      </w:r>
      <w:r w:rsidR="00FB0EC0">
        <w:t>Core</w:t>
      </w:r>
      <w:r w:rsidRPr="00054B32">
        <w:t>,</w:t>
      </w:r>
      <w:r w:rsidR="00FB0EC0">
        <w:t xml:space="preserve"> MySQL, Bootstrap, Micro service…</w:t>
      </w:r>
    </w:p>
    <w:p w14:paraId="2AE59C91" w14:textId="77777777" w:rsidR="001B019B" w:rsidRPr="00054B32" w:rsidRDefault="001B019B" w:rsidP="000F59CC">
      <w:pPr>
        <w:spacing w:line="360" w:lineRule="auto"/>
        <w:ind w:left="360"/>
        <w:jc w:val="both"/>
        <w:rPr>
          <w:b/>
        </w:rPr>
      </w:pPr>
      <w:r w:rsidRPr="00054B32">
        <w:rPr>
          <w:b/>
        </w:rPr>
        <w:t>Chương 2: Phân tích và thiết kế hệ thống</w:t>
      </w:r>
    </w:p>
    <w:p w14:paraId="45B431AE" w14:textId="7F2065D9" w:rsidR="001B019B" w:rsidRPr="00054B32" w:rsidRDefault="001B019B" w:rsidP="000F59CC">
      <w:pPr>
        <w:spacing w:line="360" w:lineRule="auto"/>
        <w:ind w:left="360"/>
        <w:jc w:val="both"/>
      </w:pPr>
      <w:r w:rsidRPr="00054B32">
        <w:t xml:space="preserve">Chương 2 sẽ đi đặc tả về hệ thống </w:t>
      </w:r>
      <w:r w:rsidR="00FB0EC0">
        <w:t>bán hàng thời trang trực tuyến</w:t>
      </w:r>
      <w:r w:rsidRPr="00054B32">
        <w:t>, thiết kế cơ sở dữ liệu.</w:t>
      </w:r>
    </w:p>
    <w:p w14:paraId="2CE2B33C" w14:textId="77777777" w:rsidR="001B019B" w:rsidRPr="00054B32" w:rsidRDefault="001B019B" w:rsidP="000F59CC">
      <w:pPr>
        <w:spacing w:line="360" w:lineRule="auto"/>
        <w:ind w:left="360"/>
        <w:jc w:val="both"/>
        <w:rPr>
          <w:b/>
        </w:rPr>
      </w:pPr>
      <w:r w:rsidRPr="00054B32">
        <w:rPr>
          <w:b/>
        </w:rPr>
        <w:t>Chương 3: Cài đặt chương trình</w:t>
      </w:r>
    </w:p>
    <w:p w14:paraId="1002C22B" w14:textId="1E706CDE" w:rsidR="001B019B" w:rsidRPr="00054B32" w:rsidRDefault="001B019B" w:rsidP="000F59CC">
      <w:pPr>
        <w:spacing w:line="360" w:lineRule="auto"/>
        <w:ind w:left="360"/>
        <w:jc w:val="both"/>
      </w:pPr>
      <w:r w:rsidRPr="00054B32">
        <w:t xml:space="preserve">Chương 3 sẽ trực tiếp đi xây dựng hệ thống </w:t>
      </w:r>
      <w:r w:rsidR="008504A2">
        <w:t>bán hàng thời trang trực tuyến</w:t>
      </w:r>
      <w:r w:rsidRPr="00054B32">
        <w:t xml:space="preserve"> với những kiến thức tìm hiểu về công nghệ ở chương 1 và triển khai xây dựng hệ thống từ những phân tích và thiết kế ở chương 2 (bao gồm biểu đồ ca sử dụng, đặc tả ca sử dụng, biểu đồ trình tự ca sử dụng, biểu đồ lớp chi tiết,…)</w:t>
      </w:r>
    </w:p>
    <w:p w14:paraId="54DF9608" w14:textId="77777777" w:rsidR="00E277E9" w:rsidRPr="00054B32" w:rsidRDefault="00E277E9" w:rsidP="000F59CC">
      <w:pPr>
        <w:spacing w:line="360" w:lineRule="auto"/>
        <w:ind w:left="360"/>
        <w:jc w:val="both"/>
      </w:pPr>
      <w:r w:rsidRPr="00054B32">
        <w:t>Trong thời gian hoàn thành khóa luận tương đối ngắn, nhưng với sự hướng dẫn của thầy Ts. Nguyễn Quốc Khánh – Giảng viên bộ môn Công nghệ phần mềm, Khoa Công nghệ thông tin, trường Học viện Kỹ thuật Quân sự cho phép em xin chân thành cảm ơn thầy đã tận tình hướng dẫn em trong quá trình làm khóa luận tốt nghiệp, em cảm ơn thầy đã luôn ủng hộ và cho em những ý kiến, những lời khuyên để hoàn thành tốt khóa luận.</w:t>
      </w:r>
    </w:p>
    <w:p w14:paraId="208B8368" w14:textId="77777777" w:rsidR="00873119" w:rsidRPr="00054B32" w:rsidRDefault="00E277E9" w:rsidP="000F59CC">
      <w:pPr>
        <w:spacing w:line="360" w:lineRule="auto"/>
        <w:ind w:left="360"/>
        <w:jc w:val="both"/>
      </w:pPr>
      <w:r w:rsidRPr="00054B32">
        <w:t xml:space="preserve">Bên cạnh đó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233CDFBC" w14:textId="77777777" w:rsidR="00873119" w:rsidRPr="00054B32" w:rsidRDefault="00873119" w:rsidP="000F59CC">
      <w:pPr>
        <w:spacing w:after="0" w:line="360" w:lineRule="auto"/>
        <w:ind w:left="357"/>
        <w:jc w:val="both"/>
        <w:rPr>
          <w:color w:val="auto"/>
          <w:lang w:val="de-DE" w:bidi="he-IL"/>
        </w:rPr>
      </w:pPr>
      <w:r w:rsidRPr="00054B32">
        <w:rPr>
          <w:color w:val="auto"/>
          <w:lang w:val="de-DE" w:bidi="he-IL"/>
        </w:rPr>
        <w:t>Bên cạnh đó, em xin cả</w:t>
      </w:r>
      <w:r w:rsidR="00683418" w:rsidRPr="00054B32">
        <w:rPr>
          <w:color w:val="auto"/>
          <w:lang w:val="de-DE" w:bidi="he-IL"/>
        </w:rPr>
        <w:t>m ơn Công ty CMC Global</w:t>
      </w:r>
      <w:r w:rsidRPr="00054B32">
        <w:rPr>
          <w:color w:val="auto"/>
          <w:lang w:val="de-DE" w:bidi="he-IL"/>
        </w:rPr>
        <w:t>, đặc biệ</w:t>
      </w:r>
      <w:r w:rsidR="00683418" w:rsidRPr="00054B32">
        <w:rPr>
          <w:color w:val="auto"/>
          <w:lang w:val="de-DE" w:bidi="he-IL"/>
        </w:rPr>
        <w:t>t là anh Hà Quang Trung</w:t>
      </w:r>
      <w:r w:rsidRPr="00054B32">
        <w:rPr>
          <w:color w:val="auto"/>
          <w:lang w:val="de-DE" w:bidi="he-IL"/>
        </w:rPr>
        <w:t xml:space="preserve"> đã giúp đỡ em trong quá trình thực tập tại công ty, anh luôn theo sát, hướng dẫn, kiểm tra và tận tình hướng dẫn, chỉ bảo tận tình giúp đỡ </w:t>
      </w:r>
      <w:r w:rsidRPr="00054B32">
        <w:rPr>
          <w:color w:val="auto"/>
          <w:lang w:val="de-DE" w:bidi="he-IL"/>
        </w:rPr>
        <w:lastRenderedPageBreak/>
        <w:t>để em có thể hoàn thành tốt đồ án tốt nghiệp. Cảm ơn mọi người đã giúp đỡ em trong quá trình làm việc cũng như thực hiện đồ án.</w:t>
      </w:r>
    </w:p>
    <w:p w14:paraId="715FF68D"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9827577"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6CE0FB9E"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0E21CEBE" w14:textId="77777777" w:rsidR="00C71F93" w:rsidRPr="00054B32" w:rsidRDefault="00C71F93" w:rsidP="000F59CC">
      <w:pPr>
        <w:spacing w:after="0" w:line="360" w:lineRule="auto"/>
        <w:ind w:firstLine="720"/>
        <w:jc w:val="both"/>
        <w:rPr>
          <w:rFonts w:eastAsia="Times New Roman"/>
          <w:lang w:val="vi-VN"/>
        </w:rPr>
      </w:pPr>
    </w:p>
    <w:p w14:paraId="420509B1" w14:textId="77777777" w:rsidR="00C71F93" w:rsidRPr="00054B32" w:rsidRDefault="00C71F93" w:rsidP="000F59CC">
      <w:pPr>
        <w:spacing w:after="0" w:line="360" w:lineRule="auto"/>
        <w:jc w:val="both"/>
        <w:rPr>
          <w:lang w:val="vi-VN"/>
        </w:rPr>
      </w:pPr>
      <w:r w:rsidRPr="00054B32">
        <w:rPr>
          <w:lang w:val="vi-VN"/>
        </w:rPr>
        <w:br w:type="page"/>
      </w:r>
    </w:p>
    <w:p w14:paraId="5651ADC1" w14:textId="77777777" w:rsidR="00EE5B41" w:rsidRDefault="00873119" w:rsidP="00EE5B41">
      <w:pPr>
        <w:pStyle w:val="Heading1"/>
        <w:numPr>
          <w:ilvl w:val="0"/>
          <w:numId w:val="0"/>
        </w:numPr>
        <w:jc w:val="center"/>
        <w:rPr>
          <w:szCs w:val="28"/>
        </w:rPr>
      </w:pPr>
      <w:bookmarkStart w:id="9" w:name="_Toc482134530"/>
      <w:bookmarkStart w:id="10" w:name="_Toc26140103"/>
      <w:bookmarkStart w:id="11" w:name="_Toc26166944"/>
      <w:bookmarkStart w:id="12" w:name="_Toc470595627"/>
      <w:bookmarkStart w:id="13" w:name="_Toc470595714"/>
      <w:bookmarkStart w:id="14" w:name="_Toc470596132"/>
      <w:bookmarkStart w:id="15" w:name="_Toc470683882"/>
      <w:bookmarkStart w:id="16" w:name="_Toc470684012"/>
      <w:bookmarkStart w:id="17" w:name="_Toc470684168"/>
      <w:bookmarkStart w:id="18" w:name="_Toc476717972"/>
      <w:bookmarkStart w:id="19" w:name="_Toc481527961"/>
      <w:bookmarkStart w:id="20" w:name="_Toc26190664"/>
      <w:bookmarkStart w:id="21" w:name="_Toc26190946"/>
      <w:r w:rsidRPr="00054B32">
        <w:rPr>
          <w:szCs w:val="28"/>
          <w:lang w:val="vi-VN"/>
        </w:rPr>
        <w:lastRenderedPageBreak/>
        <w:t>C</w:t>
      </w:r>
      <w:bookmarkStart w:id="22" w:name="_Toc482134531"/>
      <w:bookmarkEnd w:id="9"/>
      <w:bookmarkEnd w:id="10"/>
      <w:bookmarkEnd w:id="11"/>
      <w:bookmarkEnd w:id="12"/>
      <w:bookmarkEnd w:id="13"/>
      <w:bookmarkEnd w:id="14"/>
      <w:bookmarkEnd w:id="15"/>
      <w:bookmarkEnd w:id="16"/>
      <w:bookmarkEnd w:id="17"/>
      <w:bookmarkEnd w:id="18"/>
      <w:bookmarkEnd w:id="19"/>
      <w:r w:rsidR="00EE5B41">
        <w:rPr>
          <w:szCs w:val="28"/>
          <w:lang w:val="vi-VN"/>
        </w:rPr>
        <w:t>hương 1</w:t>
      </w:r>
    </w:p>
    <w:p w14:paraId="1683B8E1" w14:textId="77777777" w:rsidR="00C71F93" w:rsidRPr="00CC1602" w:rsidRDefault="00D46790" w:rsidP="00EE5B41">
      <w:pPr>
        <w:pStyle w:val="Heading1"/>
        <w:numPr>
          <w:ilvl w:val="0"/>
          <w:numId w:val="0"/>
        </w:numPr>
        <w:jc w:val="center"/>
        <w:rPr>
          <w:szCs w:val="28"/>
          <w:lang w:val="vi-VN"/>
        </w:rPr>
      </w:pPr>
      <w:r w:rsidRPr="00054B32">
        <w:rPr>
          <w:szCs w:val="28"/>
          <w:lang w:val="vi-VN"/>
        </w:rPr>
        <w:t>KHẢO SÁT HỆ THỐNG</w:t>
      </w:r>
      <w:bookmarkEnd w:id="22"/>
      <w:r w:rsidR="00683418" w:rsidRPr="00054B32">
        <w:rPr>
          <w:szCs w:val="28"/>
        </w:rPr>
        <w:t xml:space="preserve"> VÀ TÌM HIỂU CÁC NỀN TẢNG CÔNG NGHỆ MỚI HIỆN NAY</w:t>
      </w:r>
      <w:bookmarkEnd w:id="20"/>
      <w:bookmarkEnd w:id="21"/>
    </w:p>
    <w:p w14:paraId="56585B91" w14:textId="77777777" w:rsidR="00C71F93" w:rsidRPr="00054B32" w:rsidRDefault="00683418" w:rsidP="003400D8">
      <w:pPr>
        <w:pStyle w:val="Heading2"/>
        <w:numPr>
          <w:ilvl w:val="1"/>
          <w:numId w:val="6"/>
        </w:numPr>
        <w:spacing w:after="0"/>
        <w:jc w:val="both"/>
        <w:rPr>
          <w:szCs w:val="28"/>
        </w:rPr>
      </w:pPr>
      <w:bookmarkStart w:id="23" w:name="_Toc26190665"/>
      <w:bookmarkStart w:id="24" w:name="_Toc26190947"/>
      <w:r w:rsidRPr="00054B32">
        <w:rPr>
          <w:szCs w:val="28"/>
        </w:rPr>
        <w:t>Khảo sát hệ thống</w:t>
      </w:r>
      <w:bookmarkEnd w:id="23"/>
      <w:bookmarkEnd w:id="24"/>
    </w:p>
    <w:p w14:paraId="16BD9CA0" w14:textId="77777777" w:rsidR="00683418" w:rsidRPr="00054B32" w:rsidRDefault="00683418" w:rsidP="00DB776B">
      <w:pPr>
        <w:pStyle w:val="Normal1"/>
        <w:numPr>
          <w:ilvl w:val="2"/>
          <w:numId w:val="6"/>
        </w:numPr>
        <w:spacing w:line="360" w:lineRule="auto"/>
        <w:jc w:val="both"/>
        <w:outlineLvl w:val="2"/>
        <w:rPr>
          <w:b/>
        </w:rPr>
      </w:pPr>
      <w:bookmarkStart w:id="25" w:name="_Toc26190666"/>
      <w:r w:rsidRPr="00054B32">
        <w:rPr>
          <w:b/>
        </w:rPr>
        <w:t>Giới thiệu đề tài</w:t>
      </w:r>
      <w:bookmarkEnd w:id="25"/>
    </w:p>
    <w:p w14:paraId="12D60465" w14:textId="77777777" w:rsidR="008504A2" w:rsidRPr="00BE75AA" w:rsidRDefault="00487580" w:rsidP="008504A2">
      <w:pPr>
        <w:pStyle w:val="Body"/>
        <w:spacing w:after="120" w:line="312" w:lineRule="auto"/>
        <w:ind w:left="360" w:firstLine="447"/>
      </w:pPr>
      <w:r w:rsidRPr="00054B32">
        <w:t xml:space="preserve">- </w:t>
      </w:r>
      <w:bookmarkStart w:id="26" w:name="_Toc26190667"/>
      <w:bookmarkStart w:id="27" w:name="_Toc26190948"/>
      <w:r w:rsidR="008504A2"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377363A5" w14:textId="77777777" w:rsidR="008504A2" w:rsidRPr="00BE75AA" w:rsidRDefault="008504A2" w:rsidP="008504A2">
      <w:pPr>
        <w:pStyle w:val="Body"/>
        <w:spacing w:after="120" w:line="312" w:lineRule="auto"/>
        <w:ind w:left="360" w:firstLine="447"/>
      </w:pPr>
      <w:r w:rsidRPr="00BE75AA">
        <w:t xml:space="preserve">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w:t>
      </w:r>
      <w:r>
        <w:t>suất lao động, nâng cao dân trí</w:t>
      </w:r>
      <w:r w:rsidRPr="00BE75AA">
        <w:t>…</w:t>
      </w:r>
      <w:r>
        <w:t xml:space="preserve"> </w:t>
      </w:r>
      <w:r w:rsidRPr="00BE75AA">
        <w:t>Chính vì thế, công nghệ thông tin sẽ trở thành nền kinh tế mũi nhọn của nước ta trong những năm tới đây.</w:t>
      </w:r>
    </w:p>
    <w:p w14:paraId="60C27952" w14:textId="77777777" w:rsidR="008504A2" w:rsidRDefault="008504A2" w:rsidP="008504A2">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14:paraId="1FB52A77" w14:textId="77777777" w:rsidR="008504A2" w:rsidRPr="00BE75AA" w:rsidRDefault="008504A2" w:rsidP="008504A2">
      <w:pPr>
        <w:pStyle w:val="Body"/>
        <w:spacing w:after="120" w:line="312" w:lineRule="auto"/>
        <w:ind w:left="360" w:firstLine="447"/>
      </w:pPr>
      <w:r w:rsidRPr="00BE75AA">
        <w:t>Để góp một phần nhỏ vào sự phát triển thương mại điện tử ở nước ta em đã quyết định thực hiện đề tài “</w:t>
      </w:r>
      <w:r>
        <w:t>Hệ thống bán hàng thời trang trực tuyến Dolphin</w:t>
      </w:r>
      <w:r w:rsidRPr="00BE75AA">
        <w:t>”.</w:t>
      </w:r>
    </w:p>
    <w:p w14:paraId="042ACB62" w14:textId="77777777" w:rsidR="008504A2" w:rsidRDefault="008504A2" w:rsidP="008504A2">
      <w:pPr>
        <w:pStyle w:val="Body"/>
        <w:spacing w:after="120" w:line="312" w:lineRule="auto"/>
        <w:ind w:left="360" w:firstLine="447"/>
      </w:pPr>
      <w:r w:rsidRPr="00BE75AA">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t xml:space="preserve">i gian, công sức và cả tiền bạc, hệ thống tích hợp dịch vụ vận chuyển và thanh toán điện tử vô cùng tiện lợi và phù hợp với xu hướng mua hàng trực tuyến của người tiêu dùng. </w:t>
      </w:r>
    </w:p>
    <w:p w14:paraId="35FFBA87" w14:textId="78C93242" w:rsidR="006F73CC" w:rsidRPr="00054B32" w:rsidRDefault="006C422E" w:rsidP="008504A2">
      <w:r w:rsidRPr="00054B32">
        <w:t>1.1.2. Lý do chọn đề tài</w:t>
      </w:r>
      <w:bookmarkEnd w:id="26"/>
      <w:bookmarkEnd w:id="27"/>
    </w:p>
    <w:p w14:paraId="2EA39A85" w14:textId="5052F230" w:rsidR="00487580" w:rsidRPr="00054B32" w:rsidRDefault="006C422E" w:rsidP="000F59CC">
      <w:pPr>
        <w:jc w:val="both"/>
      </w:pPr>
      <w:r w:rsidRPr="00054B32">
        <w:lastRenderedPageBreak/>
        <w:t xml:space="preserve">- Như chúng ta cũng thấy hiện nay việc </w:t>
      </w:r>
      <w:r w:rsidR="00DB3229">
        <w:t>mua sắm trực tuyến đang khá phát triển, việc áp dụng công nghệ vào mua sắm trực tuyến là rất cần thiết để phục vụ khách hàng</w:t>
      </w:r>
      <w:r w:rsidRPr="00054B32">
        <w:t>.</w:t>
      </w:r>
    </w:p>
    <w:p w14:paraId="556BB31C" w14:textId="7B8C09BE" w:rsidR="00487580" w:rsidRPr="00054B32" w:rsidRDefault="00487580" w:rsidP="000F59CC">
      <w:pPr>
        <w:jc w:val="both"/>
      </w:pPr>
      <w:r w:rsidRPr="00054B32">
        <w:t xml:space="preserve">- So với </w:t>
      </w:r>
      <w:r w:rsidR="00DB3229">
        <w:t>hình thức bán hàng cũ thì bán hàng trực tuyến sẽ mang lại nhiều lợi ích hơn đối với người dùng và cả với cửa hàng</w:t>
      </w:r>
      <w:r w:rsidRPr="00054B32">
        <w:t>.</w:t>
      </w:r>
    </w:p>
    <w:p w14:paraId="1DD65C8F" w14:textId="389A4F6C" w:rsidR="00487580" w:rsidRPr="00054B32" w:rsidRDefault="00487580" w:rsidP="002A591B">
      <w:pPr>
        <w:spacing w:line="360" w:lineRule="auto"/>
        <w:jc w:val="both"/>
      </w:pPr>
      <w:r w:rsidRPr="00054B32">
        <w:t xml:space="preserve">- Biết được những nhu cầu đó </w:t>
      </w:r>
      <w:r w:rsidR="00DB3229">
        <w:t>Hệ thống bán hàng thời trang trực tuyến</w:t>
      </w:r>
      <w:r w:rsidRPr="00054B32">
        <w:rPr>
          <w:b/>
        </w:rPr>
        <w:t xml:space="preserve"> </w:t>
      </w:r>
      <w:r w:rsidRPr="00054B32">
        <w:t xml:space="preserve">được xây dựng trên nền tảng ASP.NET </w:t>
      </w:r>
      <w:r w:rsidR="00DB3229">
        <w:t>Core</w:t>
      </w:r>
      <w:r w:rsidRPr="00054B32">
        <w:t xml:space="preserve"> nhằm </w:t>
      </w:r>
      <w:r w:rsidR="002A591B">
        <w:t>mang đến cho người dùng những trải nhiệm mua sắm tiện lợi nhất</w:t>
      </w:r>
      <w:r w:rsidRPr="00054B32">
        <w:t>.</w:t>
      </w:r>
    </w:p>
    <w:p w14:paraId="43A9AB52" w14:textId="77777777" w:rsidR="0020444E" w:rsidRPr="00642BAF" w:rsidRDefault="00487580" w:rsidP="000532D1">
      <w:pPr>
        <w:pStyle w:val="Heading3"/>
      </w:pPr>
      <w:bookmarkStart w:id="28" w:name="_Toc26190668"/>
      <w:bookmarkStart w:id="29" w:name="_Toc26190949"/>
      <w:r w:rsidRPr="00642BAF">
        <w:t>1.1.3. Khảo sát yêu cầu người dùng</w:t>
      </w:r>
      <w:bookmarkEnd w:id="28"/>
      <w:bookmarkEnd w:id="29"/>
    </w:p>
    <w:p w14:paraId="5F1E4CAB" w14:textId="77777777" w:rsidR="00487580" w:rsidRPr="00054B32" w:rsidRDefault="00487580" w:rsidP="000F59CC">
      <w:pPr>
        <w:spacing w:line="360" w:lineRule="auto"/>
        <w:jc w:val="both"/>
        <w:rPr>
          <w:b/>
        </w:rPr>
      </w:pPr>
      <w:r w:rsidRPr="00054B32">
        <w:t>- Website cho phép tài khoản có quyền cao nhất có thể thêm, sửa, xóa các loại tài khoản khác. Sau đó có thể thêm hoặc xóa quyền sử dụng của các tài khoản khác.</w:t>
      </w:r>
    </w:p>
    <w:p w14:paraId="28701AD5" w14:textId="77777777" w:rsidR="00487580" w:rsidRPr="00054B32" w:rsidRDefault="00487580" w:rsidP="000532D1">
      <w:pPr>
        <w:pStyle w:val="Heading2"/>
        <w:rPr>
          <w:szCs w:val="28"/>
        </w:rPr>
      </w:pPr>
      <w:bookmarkStart w:id="30" w:name="_Toc26190669"/>
      <w:bookmarkStart w:id="31" w:name="_Toc26190950"/>
      <w:r w:rsidRPr="00054B32">
        <w:rPr>
          <w:szCs w:val="28"/>
        </w:rPr>
        <w:t>1.2. Tìm hiểu các nền tảng công nghệ</w:t>
      </w:r>
      <w:bookmarkEnd w:id="30"/>
      <w:bookmarkEnd w:id="31"/>
    </w:p>
    <w:p w14:paraId="6FC227A1" w14:textId="77777777" w:rsidR="00487580" w:rsidRPr="00054B32" w:rsidRDefault="00487580" w:rsidP="000532D1">
      <w:pPr>
        <w:pStyle w:val="Heading3"/>
      </w:pPr>
      <w:bookmarkStart w:id="32" w:name="_Toc26190670"/>
      <w:bookmarkStart w:id="33" w:name="_Toc26190951"/>
      <w:r w:rsidRPr="00054B32">
        <w:t>1.2.1. Giới thiệu về ASP.NET WEB API</w:t>
      </w:r>
      <w:bookmarkEnd w:id="32"/>
      <w:bookmarkEnd w:id="33"/>
    </w:p>
    <w:p w14:paraId="06774BEB" w14:textId="77777777" w:rsidR="00487580" w:rsidRPr="00054B32" w:rsidRDefault="00487580" w:rsidP="000F59CC">
      <w:pPr>
        <w:spacing w:line="360" w:lineRule="auto"/>
        <w:jc w:val="both"/>
      </w:pPr>
      <w:r w:rsidRPr="00054B32">
        <w:t>- API là viết tắt của Application Programming Interface (giao diện lập trình ứng dụng) phương thức kết nối với các thư viện và ứng dụng khác. Windows có nhiều API, và Twitter cũng có web API, tuy nhiên chúng thực hiện các chức năng khác nhau với mục tiêu khác nhau. Nó chính là một phần mềm giao tiếp được sử dụng bởi các ứng dụng khác nhau. Nó cũng giống như bàn phím là thiết bị dùng để giao tiếp giữa người sử dụng và máy tính, API là một phần mềm giao tiếp giữa chương trình và hệ điều hành.</w:t>
      </w:r>
    </w:p>
    <w:p w14:paraId="29A836BC" w14:textId="77777777" w:rsidR="00487580" w:rsidRPr="00054B32" w:rsidRDefault="00487580" w:rsidP="000F59CC">
      <w:pPr>
        <w:spacing w:line="360" w:lineRule="auto"/>
        <w:jc w:val="both"/>
      </w:pPr>
      <w:r w:rsidRPr="00054B32">
        <w:t xml:space="preserve">- Chúng ta chia việc xây nhà ra các phần khác nhau, API cũng như viên gạch là một bộ phận của ngôi nhà, nhưng việc tạo ra nó là một công đoạn riêng hoàn toàn, chúng ta có thể tự làm hoặc đơn giản là đi mua của các nhà cung cấp. Web API là một trong những công nghệ mới của Microsoft dùng để xây dựng dịch vụ thành phần phân tán. Web API là mô hình dùng để hỗ trợ MVC bao gồm: routing, controller, action result, filter, loc container, model binder, unit test, </w:t>
      </w:r>
      <w:r w:rsidRPr="00054B32">
        <w:lastRenderedPageBreak/>
        <w:t>injection. Bên cạnh đó nó còn hỗ trợ restful đầy đủ các phương thức: Get/Post/put/delete dữ liệu.</w:t>
      </w:r>
    </w:p>
    <w:p w14:paraId="3548A543" w14:textId="77777777" w:rsidR="00487580" w:rsidRPr="00054B32" w:rsidRDefault="00487580" w:rsidP="000532D1">
      <w:pPr>
        <w:pStyle w:val="Heading3"/>
      </w:pPr>
      <w:bookmarkStart w:id="34" w:name="_Toc26190671"/>
      <w:bookmarkStart w:id="35" w:name="_Toc26190952"/>
      <w:r w:rsidRPr="00054B32">
        <w:t>1.2.2. Restfull API</w:t>
      </w:r>
      <w:bookmarkEnd w:id="34"/>
      <w:bookmarkEnd w:id="35"/>
    </w:p>
    <w:p w14:paraId="3EF8C272" w14:textId="77777777" w:rsidR="00487580" w:rsidRPr="00054B32" w:rsidRDefault="000F59CC" w:rsidP="000F59CC">
      <w:pPr>
        <w:spacing w:line="360" w:lineRule="auto"/>
        <w:jc w:val="both"/>
      </w:pPr>
      <w:r w:rsidRPr="00054B32">
        <w:t xml:space="preserve">- </w:t>
      </w:r>
      <w:r w:rsidR="00487580" w:rsidRPr="00054B32">
        <w:t>REST (Representational State Transfer) lần đầu tiên được giới thiệu vào năm 2000 trong luận văn tiến sĩ của Roy Thomas Fielding (đồng sáng lập giao thức HTTP). Trong luận văn ông giới thiệu khá chi tiết về các ràng buộc, quy ước cũng như cách thức thực hiện với hệ thống để có được một hệ thống REST. Hiểu một cách đơn giản, REST là một hệ thống các ràng buộc (constraints), chỉ cần đảm bảo những điều đó hệ thống của bạn có thể được gọi là RESTfull.</w:t>
      </w:r>
    </w:p>
    <w:p w14:paraId="684877B6" w14:textId="77777777" w:rsidR="00487580" w:rsidRPr="00054B32" w:rsidRDefault="000F59CC" w:rsidP="000F59CC">
      <w:pPr>
        <w:spacing w:line="360" w:lineRule="auto"/>
        <w:jc w:val="both"/>
      </w:pPr>
      <w:r w:rsidRPr="00054B32">
        <w:t xml:space="preserve">- </w:t>
      </w:r>
      <w:r w:rsidR="00487580" w:rsidRPr="00054B32">
        <w:t>REST định nghĩa các quy tắc kiến trúc để bạn thiết kế Web services, chú trọng vào tài nguyên hệ thống, bao gồm các trạng thái tài nguyên được định dạng như thế nào và được truyền tải qua HTTP, và được viết bởi nhiều ngôn ngữ khác nhau.</w:t>
      </w:r>
    </w:p>
    <w:p w14:paraId="3F257B53" w14:textId="77777777" w:rsidR="00487580" w:rsidRPr="00054B32" w:rsidRDefault="000F59CC" w:rsidP="000F59CC">
      <w:pPr>
        <w:spacing w:line="360" w:lineRule="auto"/>
        <w:jc w:val="both"/>
      </w:pPr>
      <w:r w:rsidRPr="00054B32">
        <w:t xml:space="preserve">- </w:t>
      </w:r>
      <w:r w:rsidR="00487580" w:rsidRPr="00054B32">
        <w:t>REST có kiến trúc đơn giản, định rõ các ràng buộc nhằm tạo ra ứng dụng Web service đạt được những tính chất mong muốn về hiệu suất, khả năng mở rộng, khả năng điều chỉnh.</w:t>
      </w:r>
    </w:p>
    <w:p w14:paraId="1BF902CF" w14:textId="77777777" w:rsidR="00487580" w:rsidRPr="00054B32" w:rsidRDefault="000F59CC" w:rsidP="000F59CC">
      <w:pPr>
        <w:spacing w:line="360" w:lineRule="auto"/>
        <w:jc w:val="both"/>
      </w:pPr>
      <w:r w:rsidRPr="00054B32">
        <w:t xml:space="preserve">- </w:t>
      </w:r>
      <w:r w:rsidR="00487580" w:rsidRPr="00054B32">
        <w:t>REST hướng tới việc xây dựng ứng dụng Web service có khả năng làm việc tốt nhất trên môi trường WWW.</w:t>
      </w:r>
    </w:p>
    <w:p w14:paraId="3AED8901" w14:textId="77777777" w:rsidR="00487580" w:rsidRPr="00054B32" w:rsidRDefault="000F59CC" w:rsidP="000F59CC">
      <w:pPr>
        <w:spacing w:line="360" w:lineRule="auto"/>
        <w:jc w:val="both"/>
      </w:pPr>
      <w:r w:rsidRPr="00054B32">
        <w:t xml:space="preserve">- </w:t>
      </w:r>
      <w:r w:rsidR="00487580" w:rsidRPr="00054B32">
        <w:t>Dữ liệu và các tính năng được coi như tài nguyên và được truy suất thông qua các URI (Uniform Resource Identifier)</w:t>
      </w:r>
    </w:p>
    <w:p w14:paraId="45ADC1FB" w14:textId="77777777" w:rsidR="00487580" w:rsidRPr="00054B32" w:rsidRDefault="000F59CC" w:rsidP="000F59CC">
      <w:pPr>
        <w:spacing w:line="360" w:lineRule="auto"/>
        <w:jc w:val="both"/>
      </w:pPr>
      <w:r w:rsidRPr="00054B32">
        <w:t xml:space="preserve">- </w:t>
      </w:r>
      <w:r w:rsidR="00487580" w:rsidRPr="00054B32">
        <w:t>REST sử dụng 4 phương thức chính của HTTP là POST, GET, PUT và DELETE để thực hiện các hành động CRUD đối với tài nguyên.</w:t>
      </w:r>
    </w:p>
    <w:p w14:paraId="35F79320" w14:textId="77777777" w:rsidR="00487580" w:rsidRPr="00054B32" w:rsidRDefault="000F59CC" w:rsidP="000F59CC">
      <w:pPr>
        <w:spacing w:line="360" w:lineRule="auto"/>
        <w:jc w:val="both"/>
      </w:pPr>
      <w:r w:rsidRPr="00054B32">
        <w:t xml:space="preserve">- </w:t>
      </w:r>
      <w:r w:rsidR="00487580" w:rsidRPr="00054B32">
        <w:t>Restfull API là một tiêu chuẩn dùng trong việc thiết kế các thiết kế API. Các web service thường được áp dụng các cấu trúc REST vào để xây dựng.</w:t>
      </w:r>
    </w:p>
    <w:p w14:paraId="75D3FD67" w14:textId="77777777" w:rsidR="00487580" w:rsidRPr="00054B32" w:rsidRDefault="000F59CC" w:rsidP="000F59CC">
      <w:pPr>
        <w:spacing w:line="360" w:lineRule="auto"/>
        <w:jc w:val="both"/>
      </w:pPr>
      <w:r w:rsidRPr="00054B32">
        <w:t xml:space="preserve">- </w:t>
      </w:r>
      <w:r w:rsidR="00487580" w:rsidRPr="00054B32">
        <w:t>Các cấu trúc cơ bản của cấu trúc REST:</w:t>
      </w:r>
    </w:p>
    <w:p w14:paraId="60AD3CE5" w14:textId="77777777" w:rsidR="00487580" w:rsidRPr="00054B32" w:rsidRDefault="000F59CC" w:rsidP="000F59CC">
      <w:pPr>
        <w:spacing w:after="160"/>
        <w:jc w:val="both"/>
      </w:pPr>
      <w:r w:rsidRPr="00054B32">
        <w:lastRenderedPageBreak/>
        <w:t xml:space="preserve">+ </w:t>
      </w:r>
      <w:r w:rsidR="00487580" w:rsidRPr="00054B32">
        <w:t>Sử dụng các phương thức HTTP một cách rõ ràng</w:t>
      </w:r>
    </w:p>
    <w:p w14:paraId="71060D5B" w14:textId="77777777" w:rsidR="00487580" w:rsidRPr="00054B32" w:rsidRDefault="000F59CC" w:rsidP="000F59CC">
      <w:pPr>
        <w:spacing w:after="160"/>
        <w:jc w:val="both"/>
      </w:pPr>
      <w:r w:rsidRPr="00054B32">
        <w:t xml:space="preserve">+ </w:t>
      </w:r>
      <w:r w:rsidR="00487580" w:rsidRPr="00054B32">
        <w:t>Phi trạng thái.</w:t>
      </w:r>
    </w:p>
    <w:p w14:paraId="103B590B" w14:textId="77777777" w:rsidR="00487580" w:rsidRPr="00054B32" w:rsidRDefault="000F59CC" w:rsidP="000F59CC">
      <w:pPr>
        <w:spacing w:after="160"/>
        <w:jc w:val="both"/>
      </w:pPr>
      <w:r w:rsidRPr="00054B32">
        <w:t xml:space="preserve">+ </w:t>
      </w:r>
      <w:r w:rsidR="00487580" w:rsidRPr="00054B32">
        <w:t>Hiển thị cấu trúc thư mục như các URLs.</w:t>
      </w:r>
    </w:p>
    <w:p w14:paraId="4FD3AD92" w14:textId="77777777" w:rsidR="00487580" w:rsidRPr="00054B32" w:rsidRDefault="000F59CC" w:rsidP="000F59CC">
      <w:pPr>
        <w:spacing w:after="160"/>
        <w:jc w:val="both"/>
      </w:pPr>
      <w:r w:rsidRPr="00054B32">
        <w:t xml:space="preserve">+ </w:t>
      </w:r>
      <w:r w:rsidR="00487580" w:rsidRPr="00054B32">
        <w:t>Truyền tải JavaScript Object Notation (JSON), XML hoặc cả hai.</w:t>
      </w:r>
    </w:p>
    <w:p w14:paraId="06B6AB2F" w14:textId="77777777" w:rsidR="00487580" w:rsidRPr="00054B32" w:rsidRDefault="000F59CC" w:rsidP="000532D1">
      <w:pPr>
        <w:pStyle w:val="Heading3"/>
      </w:pPr>
      <w:bookmarkStart w:id="36" w:name="_Toc26190672"/>
      <w:bookmarkStart w:id="37" w:name="_Toc26190953"/>
      <w:r w:rsidRPr="00054B32">
        <w:t>1.2.3. Boostrap</w:t>
      </w:r>
      <w:bookmarkEnd w:id="36"/>
      <w:bookmarkEnd w:id="37"/>
    </w:p>
    <w:p w14:paraId="28D1E831" w14:textId="77777777" w:rsidR="000F59CC" w:rsidRPr="00054B32" w:rsidRDefault="000F59CC" w:rsidP="000F59CC">
      <w:pPr>
        <w:spacing w:after="160"/>
        <w:jc w:val="both"/>
        <w:rPr>
          <w:b/>
        </w:rPr>
      </w:pPr>
      <w:r w:rsidRPr="00054B32">
        <w:rPr>
          <w:b/>
        </w:rPr>
        <w:t>a. Boostrap là gì?</w:t>
      </w:r>
    </w:p>
    <w:p w14:paraId="17C56988" w14:textId="77777777" w:rsidR="000F59CC" w:rsidRPr="00054B32" w:rsidRDefault="000F59CC" w:rsidP="000F59CC">
      <w:pPr>
        <w:spacing w:line="360" w:lineRule="auto"/>
        <w:jc w:val="both"/>
      </w:pPr>
      <w:r w:rsidRPr="00054B32">
        <w:t>- Bootstrap là một framework cho phép thiết kế website responsive nhanh hơn và dễ dàng hơn.</w:t>
      </w:r>
    </w:p>
    <w:p w14:paraId="0B6E560F" w14:textId="77777777" w:rsidR="000F59CC" w:rsidRPr="00054B32" w:rsidRDefault="000F59CC" w:rsidP="000F59CC">
      <w:pPr>
        <w:spacing w:line="360" w:lineRule="auto"/>
        <w:jc w:val="both"/>
      </w:pPr>
      <w:r w:rsidRPr="00054B32">
        <w:t>- Bootstrap là bao gồm các HTML templates, CSS templates và Javascript tạo ra những cái cơ bản có sẵn như: typography, forms, buttons, tables, navigation, models, image carousels và nhiều thứ khác. Trong bootstrap có thêm các plugin Javascript trong nó. Giúp cho việc thiết kế responsive của bạn dễ dàng hơn và nhanh chóng hơn.</w:t>
      </w:r>
    </w:p>
    <w:p w14:paraId="22E83426" w14:textId="77777777" w:rsidR="000F59CC" w:rsidRPr="00054B32" w:rsidRDefault="000F59CC" w:rsidP="000F59CC">
      <w:pPr>
        <w:spacing w:line="360" w:lineRule="auto"/>
        <w:jc w:val="both"/>
      </w:pPr>
      <w:r w:rsidRPr="00054B32">
        <w:t>- Bootstrap là được phát triển bởi Mark Otto và Jacob Thornton tại Twitter. Nó được xuất bản như là một mã nguồn mở vào tháng 8 năm 2011 trên Github. Tính ra đến thời điểm mình viết bài này nó cũng đã phát triển được 3 năm rồi. Bản bootstrap mới nhất bây giờ là bootstrap 3.</w:t>
      </w:r>
    </w:p>
    <w:p w14:paraId="41256035" w14:textId="77777777" w:rsidR="000F59CC" w:rsidRPr="00054B32" w:rsidRDefault="000F59CC" w:rsidP="000F59CC">
      <w:pPr>
        <w:spacing w:line="360" w:lineRule="auto"/>
        <w:jc w:val="both"/>
        <w:rPr>
          <w:b/>
        </w:rPr>
      </w:pPr>
      <w:r w:rsidRPr="00054B32">
        <w:rPr>
          <w:b/>
        </w:rPr>
        <w:t>b. Tại sao bạn nên sử dụng Bootstrap?</w:t>
      </w:r>
    </w:p>
    <w:p w14:paraId="51E8B941" w14:textId="77777777" w:rsidR="000F59CC" w:rsidRPr="00054B32" w:rsidRDefault="000F59CC" w:rsidP="000F59CC">
      <w:pPr>
        <w:spacing w:line="360" w:lineRule="auto"/>
        <w:jc w:val="both"/>
      </w:pPr>
      <w:r w:rsidRPr="00054B32">
        <w:t>Những điểm thuận lợi khi sử dụng Bootstrap:</w:t>
      </w:r>
    </w:p>
    <w:p w14:paraId="6817D0F2" w14:textId="77777777" w:rsidR="000F59CC" w:rsidRPr="00054B32" w:rsidRDefault="000F59CC" w:rsidP="000F59CC">
      <w:pPr>
        <w:spacing w:after="160"/>
        <w:jc w:val="both"/>
      </w:pPr>
      <w:r w:rsidRPr="00054B32">
        <w:t>+ Rất dễ để sử dụng: Nó đơn giản vì nó được base trên HTML, CSS, Javascript chỉ cần có kiến thức cơ bản về 3 cái đó là có thể sử dụng bootstrap tốt.</w:t>
      </w:r>
    </w:p>
    <w:p w14:paraId="74B7C80D" w14:textId="77777777" w:rsidR="000F59CC" w:rsidRPr="00054B32" w:rsidRDefault="000F59CC" w:rsidP="000F59CC">
      <w:pPr>
        <w:spacing w:after="160" w:line="360" w:lineRule="auto"/>
        <w:jc w:val="both"/>
      </w:pPr>
      <w:r w:rsidRPr="00054B32">
        <w:t>+ Tính năng Responsive: Bootstrap xây dựng sẵn responsive css trên các thiết bị phones, tablets và desktops Mobile: Trong Bootstrap e mobile-first styles là một phần của core framework</w:t>
      </w:r>
    </w:p>
    <w:p w14:paraId="0FE94BAE" w14:textId="10D0B688" w:rsidR="00A93013" w:rsidRDefault="000F59CC" w:rsidP="00C5334F">
      <w:pPr>
        <w:spacing w:after="160" w:line="360" w:lineRule="auto"/>
        <w:jc w:val="both"/>
      </w:pPr>
      <w:r w:rsidRPr="00054B32">
        <w:lastRenderedPageBreak/>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38" w:name="_Toc26190674"/>
      <w:bookmarkStart w:id="39" w:name="_Toc26190955"/>
      <w:r w:rsidR="00A93013">
        <w:br w:type="page"/>
      </w:r>
    </w:p>
    <w:p w14:paraId="04090AB6" w14:textId="77777777" w:rsidR="00EE5B41" w:rsidRDefault="00EE5B41" w:rsidP="00EE5B41">
      <w:pPr>
        <w:pStyle w:val="Heading1"/>
        <w:numPr>
          <w:ilvl w:val="0"/>
          <w:numId w:val="0"/>
        </w:numPr>
        <w:ind w:left="357"/>
        <w:jc w:val="center"/>
      </w:pPr>
      <w:r>
        <w:lastRenderedPageBreak/>
        <w:t>Chương 2</w:t>
      </w:r>
    </w:p>
    <w:p w14:paraId="69EC99F1" w14:textId="77777777" w:rsidR="000F59CC" w:rsidRPr="00642BAF" w:rsidRDefault="001E2DF7" w:rsidP="00EE5B41">
      <w:pPr>
        <w:pStyle w:val="Heading1"/>
        <w:numPr>
          <w:ilvl w:val="0"/>
          <w:numId w:val="0"/>
        </w:numPr>
        <w:ind w:left="357"/>
        <w:jc w:val="center"/>
      </w:pPr>
      <w:r>
        <w:t>PHÂN TÍCH VÀ THIẾT KẾ HỆ THỐNG</w:t>
      </w:r>
      <w:bookmarkEnd w:id="38"/>
      <w:bookmarkEnd w:id="39"/>
    </w:p>
    <w:p w14:paraId="34DAAABD" w14:textId="77777777" w:rsidR="001A448E" w:rsidRPr="00054B32" w:rsidRDefault="001A448E" w:rsidP="000532D1">
      <w:pPr>
        <w:pStyle w:val="Heading2"/>
        <w:rPr>
          <w:szCs w:val="28"/>
        </w:rPr>
      </w:pPr>
      <w:bookmarkStart w:id="40" w:name="_Toc26190675"/>
      <w:bookmarkStart w:id="41" w:name="_Toc26190956"/>
      <w:r w:rsidRPr="00054B32">
        <w:rPr>
          <w:szCs w:val="28"/>
        </w:rPr>
        <w:t>2.1. Các tác nhân của hệ thống</w:t>
      </w:r>
      <w:bookmarkEnd w:id="40"/>
      <w:bookmarkEnd w:id="41"/>
    </w:p>
    <w:p w14:paraId="43D4D5A0" w14:textId="77777777" w:rsidR="001A448E" w:rsidRPr="00054B32" w:rsidRDefault="001A448E" w:rsidP="003150B1">
      <w:pPr>
        <w:spacing w:after="160" w:line="360" w:lineRule="auto"/>
      </w:pPr>
      <w:r w:rsidRPr="00054B32">
        <w:rPr>
          <w:b/>
        </w:rPr>
        <w:t xml:space="preserve">- </w:t>
      </w:r>
      <w:r w:rsidRPr="00054B32">
        <w:t xml:space="preserve">Hệ thống </w:t>
      </w:r>
      <w:r w:rsidR="003150B1" w:rsidRPr="00054B32">
        <w:t>đánh giá năng lực các ứng viên xin ứng tuyển vào công ty IT có 3 tác nhân chính trong hệ thống:</w:t>
      </w:r>
    </w:p>
    <w:p w14:paraId="5714211B" w14:textId="11E588AD" w:rsidR="003150B1" w:rsidRPr="00054B32" w:rsidRDefault="003150B1" w:rsidP="003400D8">
      <w:pPr>
        <w:pStyle w:val="ListParagraph"/>
        <w:numPr>
          <w:ilvl w:val="0"/>
          <w:numId w:val="7"/>
        </w:numPr>
        <w:spacing w:after="160"/>
        <w:jc w:val="left"/>
      </w:pPr>
      <w:r w:rsidRPr="00054B32">
        <w:t>Admin</w:t>
      </w:r>
    </w:p>
    <w:p w14:paraId="5031E0C8" w14:textId="6BA61C4A" w:rsidR="003150B1" w:rsidRPr="00054B32" w:rsidRDefault="005560F4" w:rsidP="003400D8">
      <w:pPr>
        <w:pStyle w:val="ListParagraph"/>
        <w:numPr>
          <w:ilvl w:val="0"/>
          <w:numId w:val="7"/>
        </w:numPr>
        <w:spacing w:after="160"/>
        <w:jc w:val="left"/>
      </w:pPr>
      <w:r>
        <w:t>Customer</w:t>
      </w:r>
    </w:p>
    <w:p w14:paraId="248936B1" w14:textId="3F4B2468" w:rsidR="003150B1" w:rsidRPr="00054B32" w:rsidRDefault="003150B1" w:rsidP="000532D1">
      <w:pPr>
        <w:pStyle w:val="Heading2"/>
        <w:rPr>
          <w:szCs w:val="28"/>
        </w:rPr>
      </w:pPr>
      <w:bookmarkStart w:id="42" w:name="_Toc26190676"/>
      <w:bookmarkStart w:id="43" w:name="_Toc26190957"/>
      <w:r w:rsidRPr="00054B32">
        <w:rPr>
          <w:szCs w:val="28"/>
        </w:rPr>
        <w:t xml:space="preserve">2.2. </w:t>
      </w:r>
      <w:bookmarkEnd w:id="42"/>
      <w:bookmarkEnd w:id="43"/>
      <w:r w:rsidR="00691296">
        <w:rPr>
          <w:szCs w:val="28"/>
        </w:rPr>
        <w:t>Cơ cấu tổ chức</w:t>
      </w:r>
    </w:p>
    <w:p w14:paraId="40C07742" w14:textId="77777777" w:rsidR="00691296" w:rsidRPr="002D2BE0" w:rsidRDefault="00691296" w:rsidP="002D2BE0">
      <w:pPr>
        <w:pStyle w:val="Body"/>
        <w:numPr>
          <w:ilvl w:val="0"/>
          <w:numId w:val="22"/>
        </w:numPr>
        <w:spacing w:after="120" w:line="312" w:lineRule="auto"/>
        <w:ind w:left="360"/>
        <w:rPr>
          <w:sz w:val="28"/>
        </w:rPr>
      </w:pPr>
      <w:bookmarkStart w:id="44" w:name="_Toc26190678"/>
      <w:bookmarkStart w:id="45" w:name="_Toc26190959"/>
      <w:r w:rsidRPr="002D2BE0">
        <w:rPr>
          <w:sz w:val="28"/>
        </w:rPr>
        <w:t>Quản lý hoạt động của công ty.</w:t>
      </w:r>
    </w:p>
    <w:p w14:paraId="32ABF1C6" w14:textId="77777777" w:rsidR="00691296" w:rsidRPr="002D2BE0" w:rsidRDefault="00691296" w:rsidP="002D2BE0">
      <w:pPr>
        <w:pStyle w:val="Body"/>
        <w:numPr>
          <w:ilvl w:val="0"/>
          <w:numId w:val="25"/>
        </w:numPr>
        <w:spacing w:after="120" w:line="312" w:lineRule="auto"/>
        <w:ind w:left="360"/>
        <w:rPr>
          <w:sz w:val="28"/>
        </w:rPr>
      </w:pPr>
      <w:r w:rsidRPr="002D2BE0">
        <w:rPr>
          <w:sz w:val="28"/>
        </w:rPr>
        <w:t>Quản lý và điều hành hoạt động của nhân viên.</w:t>
      </w:r>
    </w:p>
    <w:p w14:paraId="096707C2" w14:textId="77777777" w:rsidR="00691296" w:rsidRPr="002D2BE0" w:rsidRDefault="00691296" w:rsidP="002D2BE0">
      <w:pPr>
        <w:pStyle w:val="Body"/>
        <w:numPr>
          <w:ilvl w:val="0"/>
          <w:numId w:val="25"/>
        </w:numPr>
        <w:spacing w:after="120" w:line="312" w:lineRule="auto"/>
        <w:ind w:left="360"/>
        <w:rPr>
          <w:sz w:val="28"/>
        </w:rPr>
      </w:pPr>
      <w:r w:rsidRPr="002D2BE0">
        <w:rPr>
          <w:sz w:val="28"/>
        </w:rPr>
        <w:t xml:space="preserve">Quyết định giá chính thức cho từng mặt hàng. </w:t>
      </w:r>
    </w:p>
    <w:p w14:paraId="50A15440" w14:textId="77777777" w:rsidR="00691296" w:rsidRPr="002D2BE0" w:rsidRDefault="00691296" w:rsidP="002D2BE0">
      <w:pPr>
        <w:pStyle w:val="Body"/>
        <w:numPr>
          <w:ilvl w:val="0"/>
          <w:numId w:val="25"/>
        </w:numPr>
        <w:spacing w:after="120" w:line="312" w:lineRule="auto"/>
        <w:ind w:left="360"/>
        <w:rPr>
          <w:sz w:val="28"/>
        </w:rPr>
      </w:pPr>
      <w:r w:rsidRPr="002D2BE0">
        <w:rPr>
          <w:sz w:val="28"/>
        </w:rPr>
        <w:t>Từ đó nắm bắt được tình hình của siêu thị, tình hình thị trường để có kế hoạch định hướng, phát triển nhằm đáp ứng yêu cầu khách hàng và tiến triển cho công ty.</w:t>
      </w:r>
    </w:p>
    <w:p w14:paraId="5829EC9F" w14:textId="77777777" w:rsidR="00691296" w:rsidRPr="002D2BE0" w:rsidRDefault="00691296" w:rsidP="002D2BE0">
      <w:pPr>
        <w:pStyle w:val="Body"/>
        <w:numPr>
          <w:ilvl w:val="0"/>
          <w:numId w:val="22"/>
        </w:numPr>
        <w:spacing w:after="120" w:line="312" w:lineRule="auto"/>
        <w:ind w:left="360"/>
        <w:rPr>
          <w:sz w:val="28"/>
        </w:rPr>
      </w:pPr>
      <w:r w:rsidRPr="002D2BE0">
        <w:rPr>
          <w:sz w:val="28"/>
        </w:rPr>
        <w:t>Quản lý bán sản phẩm</w:t>
      </w:r>
    </w:p>
    <w:p w14:paraId="5B6773A4" w14:textId="77777777" w:rsidR="00691296" w:rsidRPr="002D2BE0" w:rsidRDefault="00691296" w:rsidP="002D2BE0">
      <w:pPr>
        <w:pStyle w:val="Body"/>
        <w:numPr>
          <w:ilvl w:val="0"/>
          <w:numId w:val="26"/>
        </w:numPr>
        <w:spacing w:after="120" w:line="312" w:lineRule="auto"/>
        <w:ind w:left="360"/>
        <w:rPr>
          <w:sz w:val="28"/>
        </w:rPr>
      </w:pPr>
      <w:r w:rsidRPr="002D2BE0">
        <w:rPr>
          <w:sz w:val="28"/>
        </w:rPr>
        <w:t>Quản lý khách hàng: Bộ phận này chịu trách nhiệm lưu trữ toàn bộ thông tin khách hàng cung cấp.</w:t>
      </w:r>
    </w:p>
    <w:p w14:paraId="2ACC394A" w14:textId="77777777" w:rsidR="00691296" w:rsidRPr="002D2BE0" w:rsidRDefault="00691296" w:rsidP="002D2BE0">
      <w:pPr>
        <w:pStyle w:val="Body"/>
        <w:numPr>
          <w:ilvl w:val="0"/>
          <w:numId w:val="26"/>
        </w:numPr>
        <w:spacing w:after="120" w:line="312" w:lineRule="auto"/>
        <w:ind w:left="360"/>
        <w:rPr>
          <w:sz w:val="28"/>
        </w:rPr>
      </w:pPr>
      <w:r w:rsidRPr="002D2BE0">
        <w:rPr>
          <w:sz w:val="28"/>
        </w:rPr>
        <w:t>Lập đơn đặt hàng: Bộ phận này căn cứ vào nhu cầu đặt hàng của khách để lập đơn đặt hàng sau đó chuyển cho khách hàng và chuyển cho bộ phận quản trị mạng.</w:t>
      </w:r>
    </w:p>
    <w:p w14:paraId="77BE9622" w14:textId="77777777" w:rsidR="00691296" w:rsidRPr="002D2BE0" w:rsidRDefault="00691296" w:rsidP="002D2BE0">
      <w:pPr>
        <w:pStyle w:val="Body"/>
        <w:numPr>
          <w:ilvl w:val="0"/>
          <w:numId w:val="26"/>
        </w:numPr>
        <w:spacing w:after="120" w:line="312" w:lineRule="auto"/>
        <w:ind w:left="360"/>
        <w:rPr>
          <w:sz w:val="28"/>
        </w:rPr>
      </w:pPr>
      <w:r w:rsidRPr="002D2BE0">
        <w:rPr>
          <w:sz w:val="28"/>
        </w:rPr>
        <w:t>Lập hoá đơn: Bộ phận này dựa vào đơn đặt hàng để xuất hoá đơn cho khách hàng.</w:t>
      </w:r>
    </w:p>
    <w:p w14:paraId="659296C7" w14:textId="77777777" w:rsidR="00691296" w:rsidRPr="002D2BE0" w:rsidRDefault="00691296" w:rsidP="002D2BE0">
      <w:pPr>
        <w:pStyle w:val="Body"/>
        <w:numPr>
          <w:ilvl w:val="0"/>
          <w:numId w:val="26"/>
        </w:numPr>
        <w:spacing w:after="120" w:line="312" w:lineRule="auto"/>
        <w:ind w:left="360"/>
        <w:rPr>
          <w:sz w:val="28"/>
        </w:rPr>
      </w:pPr>
      <w:r w:rsidRPr="002D2BE0">
        <w:rPr>
          <w:sz w:val="28"/>
        </w:rPr>
        <w:t xml:space="preserve">Lập phiếu thu: Bộ </w:t>
      </w:r>
      <w:proofErr w:type="gramStart"/>
      <w:r w:rsidRPr="002D2BE0">
        <w:rPr>
          <w:sz w:val="28"/>
        </w:rPr>
        <w:t>phận  này</w:t>
      </w:r>
      <w:proofErr w:type="gramEnd"/>
      <w:r w:rsidRPr="002D2BE0">
        <w:rPr>
          <w:sz w:val="28"/>
        </w:rPr>
        <w:t xml:space="preserve"> lập phiếu thu và trực tiếp nhận tiền thanh toán của khách hàng.</w:t>
      </w:r>
    </w:p>
    <w:p w14:paraId="43AF3705" w14:textId="77777777" w:rsidR="00691296" w:rsidRPr="002D2BE0" w:rsidRDefault="00691296" w:rsidP="002D2BE0">
      <w:pPr>
        <w:pStyle w:val="Body"/>
        <w:numPr>
          <w:ilvl w:val="0"/>
          <w:numId w:val="26"/>
        </w:numPr>
        <w:spacing w:after="120" w:line="312" w:lineRule="auto"/>
        <w:ind w:left="360"/>
        <w:rPr>
          <w:sz w:val="28"/>
        </w:rPr>
      </w:pPr>
      <w:r w:rsidRPr="002D2BE0">
        <w:rPr>
          <w:sz w:val="28"/>
        </w:rPr>
        <w:t>Thông kê tình hình nhập: Bộ phận này sẽ dựa vào dự trù nhập hàng của ban giám đốc, hoá đơn hàng của các nhà cung cấp để tổng kết tình hình nhập hàng của siêu thị để báo cáo cho ban quản trị</w:t>
      </w:r>
    </w:p>
    <w:p w14:paraId="33DE95C8" w14:textId="77777777" w:rsidR="00691296" w:rsidRPr="002D2BE0" w:rsidRDefault="00691296" w:rsidP="002D2BE0">
      <w:pPr>
        <w:pStyle w:val="Body"/>
        <w:numPr>
          <w:ilvl w:val="0"/>
          <w:numId w:val="26"/>
        </w:numPr>
        <w:spacing w:after="120" w:line="312" w:lineRule="auto"/>
        <w:ind w:left="360"/>
        <w:rPr>
          <w:sz w:val="28"/>
        </w:rPr>
      </w:pPr>
      <w:r w:rsidRPr="002D2BE0">
        <w:rPr>
          <w:sz w:val="28"/>
        </w:rPr>
        <w:t xml:space="preserve">Thống kê tình hình bán hàng: Báo cáo tình hình cụ thể hàng bán mặt hàng nào bán chạy để ban quản </w:t>
      </w:r>
      <w:proofErr w:type="gramStart"/>
      <w:r w:rsidRPr="002D2BE0">
        <w:rPr>
          <w:sz w:val="28"/>
        </w:rPr>
        <w:t>trị  có</w:t>
      </w:r>
      <w:proofErr w:type="gramEnd"/>
      <w:r w:rsidRPr="002D2BE0">
        <w:rPr>
          <w:sz w:val="28"/>
        </w:rPr>
        <w:t xml:space="preserve"> kế hoạch nhập hàng phù hợp.</w:t>
      </w:r>
    </w:p>
    <w:p w14:paraId="7D24E0C3" w14:textId="77777777" w:rsidR="00691296" w:rsidRPr="002D2BE0" w:rsidRDefault="00691296" w:rsidP="002D2BE0">
      <w:pPr>
        <w:pStyle w:val="Body"/>
        <w:numPr>
          <w:ilvl w:val="0"/>
          <w:numId w:val="26"/>
        </w:numPr>
        <w:spacing w:after="120" w:line="312" w:lineRule="auto"/>
        <w:ind w:left="360"/>
        <w:rPr>
          <w:sz w:val="28"/>
        </w:rPr>
      </w:pPr>
      <w:r w:rsidRPr="002D2BE0">
        <w:rPr>
          <w:sz w:val="28"/>
        </w:rPr>
        <w:t>Thống kê tồn kho: Báo cáo tình hình tồn kho hiện tại của Công ty</w:t>
      </w:r>
    </w:p>
    <w:p w14:paraId="0ACF8125" w14:textId="77777777" w:rsidR="00691296" w:rsidRPr="002D2BE0" w:rsidRDefault="00691296" w:rsidP="002D2BE0">
      <w:pPr>
        <w:pStyle w:val="Body"/>
        <w:numPr>
          <w:ilvl w:val="0"/>
          <w:numId w:val="22"/>
        </w:numPr>
        <w:spacing w:after="120" w:line="312" w:lineRule="auto"/>
        <w:ind w:left="360"/>
        <w:rPr>
          <w:sz w:val="28"/>
        </w:rPr>
      </w:pPr>
      <w:r w:rsidRPr="002D2BE0">
        <w:rPr>
          <w:sz w:val="28"/>
        </w:rPr>
        <w:lastRenderedPageBreak/>
        <w:t>Bộ phận quản trị mạng</w:t>
      </w:r>
    </w:p>
    <w:p w14:paraId="559A15EC" w14:textId="77777777" w:rsidR="00691296" w:rsidRPr="002D2BE0" w:rsidRDefault="00691296" w:rsidP="002D2BE0">
      <w:pPr>
        <w:pStyle w:val="Body"/>
        <w:numPr>
          <w:ilvl w:val="0"/>
          <w:numId w:val="27"/>
        </w:numPr>
        <w:spacing w:after="120" w:line="312" w:lineRule="auto"/>
        <w:ind w:left="360"/>
        <w:rPr>
          <w:sz w:val="28"/>
        </w:rPr>
      </w:pPr>
      <w:r w:rsidRPr="002D2BE0">
        <w:rPr>
          <w:sz w:val="28"/>
        </w:rPr>
        <w:t xml:space="preserve">Bộ phận quản </w:t>
      </w:r>
      <w:proofErr w:type="gramStart"/>
      <w:r w:rsidRPr="002D2BE0">
        <w:rPr>
          <w:sz w:val="28"/>
        </w:rPr>
        <w:t>trị  ngoài</w:t>
      </w:r>
      <w:proofErr w:type="gramEnd"/>
      <w:r w:rsidRPr="002D2BE0">
        <w:rPr>
          <w:sz w:val="28"/>
        </w:rPr>
        <w:t xml:space="preserve">  việc nhận thông tin từ  khách  hàng còn phải đưa thông  tin về loại mặt hàng mà mình bán trên Internet. Hoạt động của bộ phận quản trị có thể phân ra những nhiệm vụ sau:</w:t>
      </w:r>
    </w:p>
    <w:p w14:paraId="1347E264" w14:textId="77777777" w:rsidR="00691296" w:rsidRPr="002D2BE0" w:rsidRDefault="00691296" w:rsidP="002D2BE0">
      <w:pPr>
        <w:pStyle w:val="Body"/>
        <w:numPr>
          <w:ilvl w:val="0"/>
          <w:numId w:val="27"/>
        </w:numPr>
        <w:spacing w:after="120" w:line="312" w:lineRule="auto"/>
        <w:ind w:left="360"/>
        <w:rPr>
          <w:sz w:val="28"/>
        </w:rPr>
      </w:pPr>
      <w:r w:rsidRPr="002D2BE0">
        <w:rPr>
          <w:sz w:val="28"/>
        </w:rPr>
        <w:t xml:space="preserve">Hướng dẫn giới thiệu mặt hàng: Khách hàng thường đặt câu hỏi </w:t>
      </w:r>
      <w:proofErr w:type="gramStart"/>
      <w:r w:rsidRPr="002D2BE0">
        <w:rPr>
          <w:sz w:val="28"/>
        </w:rPr>
        <w:t>“ Cửa</w:t>
      </w:r>
      <w:proofErr w:type="gramEnd"/>
      <w:r w:rsidRPr="002D2BE0">
        <w:rPr>
          <w:sz w:val="28"/>
        </w:rPr>
        <w:t xml:space="preserve"> hàng của bạn bán những mặt hàng gì, và có những gì tôi cần hay không” khi họ thăm quan cửa hàng của bạn. Phải nhanh chóng đưa khách hàng tới nơi có mặt hàng mà họ cần, đó là nhiệm vụ của nhà </w:t>
      </w:r>
      <w:proofErr w:type="gramStart"/>
      <w:r w:rsidRPr="002D2BE0">
        <w:rPr>
          <w:sz w:val="28"/>
        </w:rPr>
        <w:t>quản  lý</w:t>
      </w:r>
      <w:proofErr w:type="gramEnd"/>
      <w:r w:rsidRPr="002D2BE0">
        <w:rPr>
          <w:sz w:val="28"/>
        </w:rPr>
        <w:t xml:space="preserve">. Việc lưu trữ các thông tin về mặt hàng trong một cơ sở </w:t>
      </w:r>
      <w:proofErr w:type="gramStart"/>
      <w:r w:rsidRPr="002D2BE0">
        <w:rPr>
          <w:sz w:val="28"/>
        </w:rPr>
        <w:t>dự  trữ</w:t>
      </w:r>
      <w:proofErr w:type="gramEnd"/>
      <w:r w:rsidRPr="002D2BE0">
        <w:rPr>
          <w:sz w:val="28"/>
        </w:rPr>
        <w:t xml:space="preserve"> liệu trực tuyến, cơ sở dữ liệu này chữa thông tin về mặt hàng như: Tên mặt hàng, loại  mặt hàng, thông tin giá sản phẩm, tên tệp tin chứa hình ảnh của mặt hàng...</w:t>
      </w:r>
    </w:p>
    <w:p w14:paraId="47C4E022" w14:textId="77777777" w:rsidR="00691296" w:rsidRPr="002D2BE0" w:rsidRDefault="00691296" w:rsidP="002D2BE0">
      <w:pPr>
        <w:pStyle w:val="Body"/>
        <w:numPr>
          <w:ilvl w:val="0"/>
          <w:numId w:val="27"/>
        </w:numPr>
        <w:spacing w:after="120" w:line="312" w:lineRule="auto"/>
        <w:ind w:left="360"/>
        <w:rPr>
          <w:sz w:val="28"/>
        </w:rPr>
      </w:pPr>
      <w:r w:rsidRPr="002D2BE0">
        <w:rPr>
          <w:sz w:val="28"/>
        </w:rPr>
        <w:t>Quản lý mặt hàng: Người quản trị có thể bổ xung, loại bỏ và cập nhật mặt hàng để phù hợp với tình hình hoạt động của cửa hàng và nhu cầu thị hiếu của khách hàng</w:t>
      </w:r>
      <w:proofErr w:type="gramStart"/>
      <w:r w:rsidRPr="002D2BE0">
        <w:rPr>
          <w:sz w:val="28"/>
        </w:rPr>
        <w:t>..</w:t>
      </w:r>
      <w:proofErr w:type="gramEnd"/>
    </w:p>
    <w:p w14:paraId="66D74EF7" w14:textId="77777777" w:rsidR="00691296" w:rsidRPr="002D2BE0" w:rsidRDefault="00691296" w:rsidP="002D2BE0">
      <w:pPr>
        <w:pStyle w:val="Body"/>
        <w:numPr>
          <w:ilvl w:val="0"/>
          <w:numId w:val="27"/>
        </w:numPr>
        <w:spacing w:after="120" w:line="312" w:lineRule="auto"/>
        <w:ind w:left="360"/>
        <w:rPr>
          <w:sz w:val="28"/>
        </w:rPr>
      </w:pPr>
      <w:r w:rsidRPr="002D2BE0">
        <w:rPr>
          <w:sz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14:paraId="6CFD5908" w14:textId="77777777" w:rsidR="00691296" w:rsidRPr="002D2BE0" w:rsidRDefault="00691296" w:rsidP="002D2BE0">
      <w:pPr>
        <w:pStyle w:val="Body"/>
        <w:numPr>
          <w:ilvl w:val="0"/>
          <w:numId w:val="27"/>
        </w:numPr>
        <w:spacing w:after="120" w:line="312" w:lineRule="auto"/>
        <w:ind w:left="360"/>
        <w:rPr>
          <w:sz w:val="28"/>
        </w:rPr>
      </w:pPr>
      <w:r w:rsidRPr="002D2BE0">
        <w:rPr>
          <w:sz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14:paraId="4E4D790C" w14:textId="77777777" w:rsidR="00691296" w:rsidRPr="002D2BE0" w:rsidRDefault="00691296" w:rsidP="002D2BE0">
      <w:pPr>
        <w:pStyle w:val="Body"/>
        <w:numPr>
          <w:ilvl w:val="0"/>
          <w:numId w:val="22"/>
        </w:numPr>
        <w:spacing w:after="120" w:line="312" w:lineRule="auto"/>
        <w:ind w:left="360"/>
        <w:rPr>
          <w:sz w:val="28"/>
        </w:rPr>
      </w:pPr>
      <w:r w:rsidRPr="002D2BE0">
        <w:rPr>
          <w:sz w:val="28"/>
        </w:rPr>
        <w:t xml:space="preserve">Quản lý và xử lý đơn hàng: </w:t>
      </w:r>
    </w:p>
    <w:p w14:paraId="0D29A5FE" w14:textId="77777777" w:rsidR="00691296" w:rsidRPr="002D2BE0" w:rsidRDefault="00691296" w:rsidP="002D2BE0">
      <w:pPr>
        <w:pStyle w:val="Body"/>
        <w:numPr>
          <w:ilvl w:val="0"/>
          <w:numId w:val="28"/>
        </w:numPr>
        <w:spacing w:after="120" w:line="312" w:lineRule="auto"/>
        <w:ind w:left="360"/>
        <w:rPr>
          <w:sz w:val="28"/>
        </w:rPr>
      </w:pPr>
      <w:r w:rsidRPr="002D2BE0">
        <w:rPr>
          <w:sz w:val="28"/>
        </w:rPr>
        <w:t>Hiển thị danh sách các đơn đặt hàng đã giao hay chưa giao</w:t>
      </w:r>
    </w:p>
    <w:p w14:paraId="11D1B294" w14:textId="77777777" w:rsidR="00691296" w:rsidRPr="002D2BE0" w:rsidRDefault="00691296" w:rsidP="002D2BE0">
      <w:pPr>
        <w:pStyle w:val="Body"/>
        <w:numPr>
          <w:ilvl w:val="0"/>
          <w:numId w:val="28"/>
        </w:numPr>
        <w:spacing w:after="120" w:line="312" w:lineRule="auto"/>
        <w:ind w:left="360"/>
        <w:rPr>
          <w:sz w:val="28"/>
        </w:rPr>
      </w:pPr>
      <w:r w:rsidRPr="002D2BE0">
        <w:rPr>
          <w:sz w:val="28"/>
        </w:rPr>
        <w:t>Đánh dấu tình trạng giao hàng ứng với đơn đặt hàng đã giao</w:t>
      </w:r>
    </w:p>
    <w:p w14:paraId="34BC9F2C" w14:textId="77777777" w:rsidR="00691296" w:rsidRPr="002D2BE0" w:rsidRDefault="00691296" w:rsidP="002D2BE0">
      <w:pPr>
        <w:pStyle w:val="Body"/>
        <w:numPr>
          <w:ilvl w:val="0"/>
          <w:numId w:val="28"/>
        </w:numPr>
        <w:spacing w:after="120" w:line="312" w:lineRule="auto"/>
        <w:ind w:left="360"/>
        <w:rPr>
          <w:sz w:val="28"/>
        </w:rPr>
      </w:pPr>
      <w:r w:rsidRPr="002D2BE0">
        <w:rPr>
          <w:sz w:val="28"/>
        </w:rPr>
        <w:t>Xoá đơn đặt hàng</w:t>
      </w:r>
    </w:p>
    <w:p w14:paraId="433338CB" w14:textId="77777777" w:rsidR="00691296" w:rsidRPr="002D2BE0" w:rsidRDefault="00691296" w:rsidP="002D2BE0">
      <w:pPr>
        <w:pStyle w:val="Body"/>
        <w:numPr>
          <w:ilvl w:val="0"/>
          <w:numId w:val="28"/>
        </w:numPr>
        <w:spacing w:after="120" w:line="312" w:lineRule="auto"/>
        <w:ind w:left="360"/>
        <w:rPr>
          <w:sz w:val="28"/>
        </w:rPr>
      </w:pPr>
      <w:r w:rsidRPr="002D2BE0">
        <w:rPr>
          <w:sz w:val="28"/>
        </w:rPr>
        <w:t>Kiểm tra độ chính xác của đơn hàng.</w:t>
      </w:r>
    </w:p>
    <w:p w14:paraId="49274256" w14:textId="29526BFB" w:rsidR="008C1569" w:rsidRDefault="00204D02" w:rsidP="00870BF0">
      <w:pPr>
        <w:pStyle w:val="Heading2"/>
        <w:rPr>
          <w:szCs w:val="28"/>
        </w:rPr>
      </w:pPr>
      <w:r w:rsidRPr="00054B32">
        <w:rPr>
          <w:szCs w:val="28"/>
        </w:rPr>
        <w:t xml:space="preserve">2.4. </w:t>
      </w:r>
      <w:bookmarkEnd w:id="44"/>
      <w:bookmarkEnd w:id="45"/>
      <w:r w:rsidR="002D2BE0">
        <w:rPr>
          <w:szCs w:val="28"/>
        </w:rPr>
        <w:t xml:space="preserve">Quy trình xử lý </w:t>
      </w:r>
    </w:p>
    <w:p w14:paraId="7A0038F3" w14:textId="77777777" w:rsidR="00BC27CB" w:rsidRDefault="00BC27CB">
      <w:pPr>
        <w:ind w:firstLine="0"/>
      </w:pPr>
      <w:r>
        <w:br w:type="page"/>
      </w:r>
    </w:p>
    <w:p w14:paraId="5A053E45" w14:textId="7CEF0D0C" w:rsidR="00BC27CB" w:rsidRDefault="00BC27CB" w:rsidP="00BC27CB">
      <w:pPr>
        <w:pStyle w:val="Normal1"/>
      </w:pPr>
      <w:r>
        <w:lastRenderedPageBreak/>
        <w:t>2.4.1. 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93E6995" w14:textId="77777777" w:rsidTr="00107864">
        <w:trPr>
          <w:trHeight w:val="262"/>
          <w:jc w:val="center"/>
        </w:trPr>
        <w:tc>
          <w:tcPr>
            <w:tcW w:w="821" w:type="dxa"/>
          </w:tcPr>
          <w:p w14:paraId="1D6CC944" w14:textId="77777777" w:rsidR="00BC27CB" w:rsidRPr="006324F5" w:rsidRDefault="00BC27CB" w:rsidP="00107864">
            <w:pPr>
              <w:pStyle w:val="Body"/>
              <w:spacing w:after="120" w:line="312" w:lineRule="auto"/>
              <w:jc w:val="left"/>
            </w:pPr>
            <w:r w:rsidRPr="006324F5">
              <w:t>STT</w:t>
            </w:r>
          </w:p>
        </w:tc>
        <w:tc>
          <w:tcPr>
            <w:tcW w:w="2144" w:type="dxa"/>
          </w:tcPr>
          <w:p w14:paraId="7171EDAC" w14:textId="77777777" w:rsidR="00BC27CB" w:rsidRPr="006324F5" w:rsidRDefault="00BC27CB" w:rsidP="00107864">
            <w:pPr>
              <w:pStyle w:val="Body"/>
              <w:spacing w:after="120" w:line="312" w:lineRule="auto"/>
              <w:jc w:val="left"/>
            </w:pPr>
            <w:r w:rsidRPr="006324F5">
              <w:t>Chức năng</w:t>
            </w:r>
          </w:p>
        </w:tc>
        <w:tc>
          <w:tcPr>
            <w:tcW w:w="6187" w:type="dxa"/>
          </w:tcPr>
          <w:p w14:paraId="3AB7D3A0" w14:textId="77777777" w:rsidR="00BC27CB" w:rsidRPr="006324F5" w:rsidRDefault="00BC27CB" w:rsidP="00107864">
            <w:pPr>
              <w:pStyle w:val="Body"/>
              <w:spacing w:after="120" w:line="312" w:lineRule="auto"/>
              <w:ind w:firstLine="1704"/>
            </w:pPr>
            <w:r w:rsidRPr="006324F5">
              <w:t>Mô tả</w:t>
            </w:r>
          </w:p>
        </w:tc>
      </w:tr>
      <w:tr w:rsidR="00BC27CB" w:rsidRPr="006324F5" w14:paraId="006CE5BF" w14:textId="77777777" w:rsidTr="00107864">
        <w:trPr>
          <w:trHeight w:val="262"/>
          <w:jc w:val="center"/>
        </w:trPr>
        <w:tc>
          <w:tcPr>
            <w:tcW w:w="821" w:type="dxa"/>
            <w:vAlign w:val="center"/>
          </w:tcPr>
          <w:p w14:paraId="2A654568" w14:textId="77777777" w:rsidR="00BC27CB" w:rsidRPr="006324F5" w:rsidRDefault="00BC27CB" w:rsidP="00107864">
            <w:pPr>
              <w:pStyle w:val="Body"/>
              <w:spacing w:after="120" w:line="312" w:lineRule="auto"/>
              <w:jc w:val="left"/>
            </w:pPr>
            <w:r w:rsidRPr="006324F5">
              <w:t>1</w:t>
            </w:r>
          </w:p>
        </w:tc>
        <w:tc>
          <w:tcPr>
            <w:tcW w:w="2144" w:type="dxa"/>
            <w:vAlign w:val="center"/>
          </w:tcPr>
          <w:p w14:paraId="0A247D2D" w14:textId="77777777" w:rsidR="00BC27CB" w:rsidRPr="006324F5" w:rsidRDefault="00BC27CB" w:rsidP="00107864">
            <w:pPr>
              <w:pStyle w:val="Body"/>
              <w:spacing w:after="120" w:line="312" w:lineRule="auto"/>
              <w:jc w:val="center"/>
            </w:pPr>
            <w:r w:rsidRPr="006324F5">
              <w:t xml:space="preserve">Xem </w:t>
            </w:r>
            <w:r>
              <w:t>sản phẩm</w:t>
            </w:r>
          </w:p>
        </w:tc>
        <w:tc>
          <w:tcPr>
            <w:tcW w:w="6187" w:type="dxa"/>
          </w:tcPr>
          <w:p w14:paraId="34E2EB62" w14:textId="77777777" w:rsidR="00BC27CB" w:rsidRPr="006324F5" w:rsidRDefault="00BC27CB" w:rsidP="00107864">
            <w:pPr>
              <w:pStyle w:val="Body"/>
              <w:spacing w:after="120" w:line="312" w:lineRule="auto"/>
              <w:ind w:left="87" w:firstLine="0"/>
            </w:pPr>
            <w:r w:rsidRPr="006324F5">
              <w:t xml:space="preserve">Người xem có thể xem thông tin về </w:t>
            </w:r>
            <w:r>
              <w:t>sản phẩm</w:t>
            </w:r>
            <w:r w:rsidRPr="006324F5">
              <w:t xml:space="preserve"> bao gồm:</w:t>
            </w:r>
            <w:r>
              <w:t xml:space="preserve"> mã sản phẩm,</w:t>
            </w:r>
            <w:r w:rsidRPr="006324F5">
              <w:t xml:space="preserve"> tên</w:t>
            </w:r>
            <w:r>
              <w:t xml:space="preserve"> sản phẩm</w:t>
            </w:r>
            <w:r w:rsidRPr="006324F5">
              <w:t xml:space="preserve">, hãng sản xuất, giá, </w:t>
            </w:r>
            <w:r>
              <w:t>màu sắc</w:t>
            </w:r>
            <w:r w:rsidRPr="006324F5">
              <w:t xml:space="preserve">, </w:t>
            </w:r>
            <w:r>
              <w:t>size, trạng thái …</w:t>
            </w:r>
          </w:p>
        </w:tc>
      </w:tr>
      <w:tr w:rsidR="00BC27CB" w:rsidRPr="006324F5" w14:paraId="3C82CC9F" w14:textId="77777777" w:rsidTr="00107864">
        <w:trPr>
          <w:trHeight w:val="262"/>
          <w:jc w:val="center"/>
        </w:trPr>
        <w:tc>
          <w:tcPr>
            <w:tcW w:w="821" w:type="dxa"/>
            <w:vAlign w:val="center"/>
          </w:tcPr>
          <w:p w14:paraId="6CB68D60" w14:textId="77777777" w:rsidR="00BC27CB" w:rsidRPr="006324F5" w:rsidRDefault="00BC27CB" w:rsidP="00107864">
            <w:pPr>
              <w:pStyle w:val="Body"/>
              <w:spacing w:after="120" w:line="312" w:lineRule="auto"/>
              <w:jc w:val="left"/>
            </w:pPr>
            <w:r>
              <w:t>2</w:t>
            </w:r>
          </w:p>
        </w:tc>
        <w:tc>
          <w:tcPr>
            <w:tcW w:w="2144" w:type="dxa"/>
            <w:vAlign w:val="center"/>
          </w:tcPr>
          <w:p w14:paraId="325A9689" w14:textId="77777777" w:rsidR="00BC27CB" w:rsidRPr="006324F5" w:rsidRDefault="00BC27CB" w:rsidP="00107864">
            <w:pPr>
              <w:pStyle w:val="Body"/>
              <w:spacing w:after="120" w:line="312" w:lineRule="auto"/>
              <w:jc w:val="center"/>
            </w:pPr>
            <w:r w:rsidRPr="006324F5">
              <w:t>Đặt hàng</w:t>
            </w:r>
          </w:p>
        </w:tc>
        <w:tc>
          <w:tcPr>
            <w:tcW w:w="6187" w:type="dxa"/>
          </w:tcPr>
          <w:p w14:paraId="584DD21F" w14:textId="77777777" w:rsidR="00BC27CB" w:rsidRPr="006324F5" w:rsidRDefault="00BC27CB" w:rsidP="00107864">
            <w:pPr>
              <w:pStyle w:val="Body"/>
              <w:spacing w:after="120" w:line="312" w:lineRule="auto"/>
              <w:ind w:left="87" w:firstLine="0"/>
            </w:pPr>
            <w:r w:rsidRPr="006324F5">
              <w:t xml:space="preserve">Chức năng cho phép khách hàng </w:t>
            </w:r>
            <w:r>
              <w:t>xem</w:t>
            </w:r>
            <w:r w:rsidRPr="006324F5">
              <w:t xml:space="preserve"> sản phẩ</w:t>
            </w:r>
            <w:r>
              <w:t xml:space="preserve">m trên trang </w:t>
            </w:r>
            <w:r w:rsidRPr="006324F5">
              <w:t>web và nhấn nút đặt hàng sản phẩm đã chọn.</w:t>
            </w:r>
          </w:p>
        </w:tc>
      </w:tr>
      <w:tr w:rsidR="00BC27CB" w:rsidRPr="006324F5" w14:paraId="7DCB88C4" w14:textId="77777777" w:rsidTr="00107864">
        <w:trPr>
          <w:trHeight w:val="262"/>
          <w:jc w:val="center"/>
        </w:trPr>
        <w:tc>
          <w:tcPr>
            <w:tcW w:w="821" w:type="dxa"/>
            <w:vAlign w:val="center"/>
          </w:tcPr>
          <w:p w14:paraId="00F0D60B" w14:textId="77777777" w:rsidR="00BC27CB" w:rsidRPr="006324F5" w:rsidRDefault="00BC27CB" w:rsidP="00107864">
            <w:pPr>
              <w:pStyle w:val="Body"/>
              <w:spacing w:after="120" w:line="312" w:lineRule="auto"/>
              <w:jc w:val="left"/>
            </w:pPr>
            <w:r>
              <w:t>3</w:t>
            </w:r>
          </w:p>
        </w:tc>
        <w:tc>
          <w:tcPr>
            <w:tcW w:w="2144" w:type="dxa"/>
            <w:vAlign w:val="center"/>
          </w:tcPr>
          <w:p w14:paraId="32501526" w14:textId="77777777" w:rsidR="00BC27CB" w:rsidRPr="006324F5" w:rsidRDefault="00BC27CB" w:rsidP="00107864">
            <w:pPr>
              <w:pStyle w:val="Body"/>
              <w:spacing w:after="120" w:line="312" w:lineRule="auto"/>
              <w:jc w:val="center"/>
            </w:pPr>
            <w:r w:rsidRPr="006324F5">
              <w:t>Giỏ hàng</w:t>
            </w:r>
          </w:p>
        </w:tc>
        <w:tc>
          <w:tcPr>
            <w:tcW w:w="6187" w:type="dxa"/>
          </w:tcPr>
          <w:p w14:paraId="454832A4" w14:textId="77777777" w:rsidR="00BC27CB" w:rsidRPr="006324F5" w:rsidRDefault="00BC27CB" w:rsidP="00107864">
            <w:pPr>
              <w:pStyle w:val="Body"/>
              <w:spacing w:after="120" w:line="312" w:lineRule="auto"/>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BC27CB" w:rsidRPr="006324F5" w14:paraId="16DC5951" w14:textId="77777777" w:rsidTr="00107864">
        <w:trPr>
          <w:trHeight w:val="262"/>
          <w:jc w:val="center"/>
        </w:trPr>
        <w:tc>
          <w:tcPr>
            <w:tcW w:w="821" w:type="dxa"/>
            <w:vAlign w:val="center"/>
          </w:tcPr>
          <w:p w14:paraId="044ABECB" w14:textId="77777777" w:rsidR="00BC27CB" w:rsidRPr="006324F5" w:rsidRDefault="00BC27CB" w:rsidP="00107864">
            <w:pPr>
              <w:pStyle w:val="Body"/>
              <w:spacing w:after="120" w:line="312" w:lineRule="auto"/>
              <w:jc w:val="left"/>
            </w:pPr>
            <w:r>
              <w:t>4</w:t>
            </w:r>
          </w:p>
        </w:tc>
        <w:tc>
          <w:tcPr>
            <w:tcW w:w="2144" w:type="dxa"/>
            <w:vAlign w:val="center"/>
          </w:tcPr>
          <w:p w14:paraId="42862153" w14:textId="77777777" w:rsidR="00BC27CB" w:rsidRPr="006324F5" w:rsidRDefault="00BC27CB" w:rsidP="00107864">
            <w:pPr>
              <w:pStyle w:val="Body"/>
              <w:spacing w:after="120" w:line="312" w:lineRule="auto"/>
              <w:ind w:left="146" w:firstLine="0"/>
              <w:jc w:val="center"/>
            </w:pPr>
            <w:r w:rsidRPr="006324F5">
              <w:t>Tìm kiếm sản phẩm</w:t>
            </w:r>
          </w:p>
        </w:tc>
        <w:tc>
          <w:tcPr>
            <w:tcW w:w="6187" w:type="dxa"/>
          </w:tcPr>
          <w:p w14:paraId="2EB9541B" w14:textId="77777777" w:rsidR="00BC27CB" w:rsidRPr="006324F5" w:rsidRDefault="00BC27CB" w:rsidP="00107864">
            <w:pPr>
              <w:pStyle w:val="Body"/>
              <w:spacing w:after="120" w:line="312" w:lineRule="auto"/>
              <w:ind w:left="87" w:firstLine="0"/>
            </w:pPr>
            <w:r w:rsidRPr="006324F5">
              <w:t>Khách hàng nhập thông tin vào thanh tìm kiếm để tìm kiế</w:t>
            </w:r>
            <w:r>
              <w:t xml:space="preserve">m </w:t>
            </w:r>
            <w:r w:rsidRPr="006324F5">
              <w:t>sản phẩm</w:t>
            </w:r>
          </w:p>
        </w:tc>
      </w:tr>
      <w:tr w:rsidR="00BC27CB" w:rsidRPr="006324F5" w14:paraId="32BEB215" w14:textId="77777777" w:rsidTr="00107864">
        <w:trPr>
          <w:trHeight w:val="262"/>
          <w:jc w:val="center"/>
        </w:trPr>
        <w:tc>
          <w:tcPr>
            <w:tcW w:w="821" w:type="dxa"/>
            <w:vAlign w:val="center"/>
          </w:tcPr>
          <w:p w14:paraId="1E5B332C" w14:textId="77777777" w:rsidR="00BC27CB" w:rsidRPr="006324F5" w:rsidRDefault="00BC27CB" w:rsidP="00107864">
            <w:pPr>
              <w:pStyle w:val="Body"/>
              <w:spacing w:after="120" w:line="312" w:lineRule="auto"/>
              <w:jc w:val="left"/>
            </w:pPr>
            <w:r>
              <w:t>5</w:t>
            </w:r>
          </w:p>
        </w:tc>
        <w:tc>
          <w:tcPr>
            <w:tcW w:w="2144" w:type="dxa"/>
            <w:vAlign w:val="center"/>
          </w:tcPr>
          <w:p w14:paraId="2BC6E20C" w14:textId="77777777" w:rsidR="00BC27CB" w:rsidRDefault="00BC27CB" w:rsidP="00107864">
            <w:pPr>
              <w:pStyle w:val="Body"/>
              <w:spacing w:after="120" w:line="312" w:lineRule="auto"/>
              <w:jc w:val="center"/>
            </w:pPr>
            <w:r>
              <w:t>Theo dõi</w:t>
            </w:r>
          </w:p>
          <w:p w14:paraId="07DAAFA5" w14:textId="77777777" w:rsidR="00BC27CB" w:rsidRPr="006324F5" w:rsidRDefault="00BC27CB" w:rsidP="00107864">
            <w:pPr>
              <w:pStyle w:val="Body"/>
              <w:spacing w:after="120" w:line="312" w:lineRule="auto"/>
              <w:jc w:val="center"/>
            </w:pPr>
            <w:r>
              <w:t xml:space="preserve"> đơn hàng</w:t>
            </w:r>
          </w:p>
        </w:tc>
        <w:tc>
          <w:tcPr>
            <w:tcW w:w="6187" w:type="dxa"/>
          </w:tcPr>
          <w:p w14:paraId="6B90F2C7" w14:textId="7595BA62" w:rsidR="00BC27CB" w:rsidRPr="006324F5" w:rsidRDefault="00BC27CB" w:rsidP="00107864">
            <w:pPr>
              <w:pStyle w:val="Body"/>
              <w:spacing w:after="120" w:line="312" w:lineRule="auto"/>
              <w:ind w:left="87" w:firstLine="0"/>
            </w:pPr>
            <w:r>
              <w:t>Sau khi đặt hàng, khách hàng có thể dùng mã đơn hàng để theo dõi tình trạng đơn hàng.</w:t>
            </w:r>
          </w:p>
        </w:tc>
      </w:tr>
      <w:tr w:rsidR="00BC27CB" w:rsidRPr="006324F5" w14:paraId="69EE5B17" w14:textId="77777777" w:rsidTr="00107864">
        <w:trPr>
          <w:trHeight w:val="262"/>
          <w:jc w:val="center"/>
        </w:trPr>
        <w:tc>
          <w:tcPr>
            <w:tcW w:w="821" w:type="dxa"/>
            <w:vAlign w:val="center"/>
          </w:tcPr>
          <w:p w14:paraId="58C297C9" w14:textId="77777777" w:rsidR="00BC27CB" w:rsidRPr="006324F5" w:rsidRDefault="00BC27CB" w:rsidP="00107864">
            <w:pPr>
              <w:pStyle w:val="Body"/>
              <w:spacing w:after="120" w:line="312" w:lineRule="auto"/>
              <w:jc w:val="left"/>
            </w:pPr>
            <w:r>
              <w:t>6</w:t>
            </w:r>
          </w:p>
        </w:tc>
        <w:tc>
          <w:tcPr>
            <w:tcW w:w="2144" w:type="dxa"/>
            <w:vAlign w:val="center"/>
          </w:tcPr>
          <w:p w14:paraId="3C45D0C9" w14:textId="77777777" w:rsidR="00BC27CB" w:rsidRPr="006324F5" w:rsidRDefault="00BC27CB" w:rsidP="00107864">
            <w:pPr>
              <w:pStyle w:val="Body"/>
              <w:spacing w:after="120" w:line="312" w:lineRule="auto"/>
              <w:ind w:left="146" w:right="19" w:hanging="4"/>
              <w:jc w:val="center"/>
            </w:pPr>
            <w:r>
              <w:t>Xem trước phí giao hàng và cách nhận hàng</w:t>
            </w:r>
          </w:p>
        </w:tc>
        <w:tc>
          <w:tcPr>
            <w:tcW w:w="6187" w:type="dxa"/>
          </w:tcPr>
          <w:p w14:paraId="5D6795E5" w14:textId="77777777" w:rsidR="00BC27CB" w:rsidRPr="006324F5" w:rsidRDefault="00BC27CB" w:rsidP="00107864">
            <w:pPr>
              <w:pStyle w:val="Body"/>
              <w:spacing w:after="120" w:line="312" w:lineRule="auto"/>
            </w:pPr>
            <w:r>
              <w:t>Sauk hi khách hàng nhập địa chỉ thì có thể xem trước phí giao hàng và chọn hình thức nhận hàng COD hoặc thanh toán trực tuyến</w:t>
            </w:r>
          </w:p>
        </w:tc>
      </w:tr>
      <w:tr w:rsidR="00BC27CB" w:rsidRPr="006324F5" w14:paraId="59159463" w14:textId="77777777" w:rsidTr="00107864">
        <w:trPr>
          <w:trHeight w:val="262"/>
          <w:jc w:val="center"/>
        </w:trPr>
        <w:tc>
          <w:tcPr>
            <w:tcW w:w="821" w:type="dxa"/>
            <w:vAlign w:val="center"/>
          </w:tcPr>
          <w:p w14:paraId="78296695" w14:textId="77777777" w:rsidR="00BC27CB" w:rsidRPr="006324F5" w:rsidRDefault="00BC27CB" w:rsidP="00107864">
            <w:pPr>
              <w:pStyle w:val="Body"/>
              <w:spacing w:after="120" w:line="312" w:lineRule="auto"/>
              <w:jc w:val="left"/>
            </w:pPr>
            <w:r>
              <w:t>7</w:t>
            </w:r>
          </w:p>
        </w:tc>
        <w:tc>
          <w:tcPr>
            <w:tcW w:w="2144" w:type="dxa"/>
            <w:vAlign w:val="center"/>
          </w:tcPr>
          <w:p w14:paraId="67514B2D" w14:textId="77777777" w:rsidR="00BC27CB" w:rsidRDefault="00BC27CB" w:rsidP="00107864">
            <w:pPr>
              <w:pStyle w:val="Body"/>
              <w:tabs>
                <w:tab w:val="left" w:pos="1046"/>
              </w:tabs>
              <w:spacing w:after="120" w:line="312" w:lineRule="auto"/>
              <w:ind w:left="146" w:firstLine="0"/>
              <w:jc w:val="center"/>
            </w:pPr>
            <w:r>
              <w:t xml:space="preserve">Thanh toán </w:t>
            </w:r>
          </w:p>
          <w:p w14:paraId="34BDF0AA" w14:textId="77777777" w:rsidR="00BC27CB" w:rsidRPr="006324F5" w:rsidRDefault="00BC27CB" w:rsidP="00107864">
            <w:pPr>
              <w:pStyle w:val="Body"/>
              <w:tabs>
                <w:tab w:val="left" w:pos="1046"/>
              </w:tabs>
              <w:spacing w:after="120" w:line="312" w:lineRule="auto"/>
              <w:ind w:left="146" w:firstLine="0"/>
              <w:jc w:val="center"/>
            </w:pPr>
            <w:r>
              <w:t>trực tuyến</w:t>
            </w:r>
          </w:p>
        </w:tc>
        <w:tc>
          <w:tcPr>
            <w:tcW w:w="6187" w:type="dxa"/>
          </w:tcPr>
          <w:p w14:paraId="75C67223" w14:textId="77777777" w:rsidR="00BC27CB" w:rsidRPr="006324F5" w:rsidRDefault="00BC27CB" w:rsidP="00107864">
            <w:pPr>
              <w:pStyle w:val="Body"/>
              <w:spacing w:after="120" w:line="312" w:lineRule="auto"/>
            </w:pPr>
            <w:r>
              <w:t>Thanh toán trực tuyến qua các cổng thanh toán trực tuyến như ViettelPay, BaoKim…</w:t>
            </w:r>
          </w:p>
        </w:tc>
      </w:tr>
    </w:tbl>
    <w:p w14:paraId="4B421DCF" w14:textId="77777777" w:rsidR="00BC27CB" w:rsidRDefault="00BC27CB" w:rsidP="00BC27CB">
      <w:pPr>
        <w:pStyle w:val="Normal1"/>
      </w:pPr>
    </w:p>
    <w:p w14:paraId="1BB8A003" w14:textId="5529AA36" w:rsidR="00BC27CB" w:rsidRDefault="00BC27CB" w:rsidP="00BC27CB">
      <w:pPr>
        <w:pStyle w:val="Normal1"/>
      </w:pPr>
      <w:r>
        <w:t>Chi tiết chức năng phía người dùng:</w:t>
      </w:r>
    </w:p>
    <w:p w14:paraId="07E2D133"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ách hàng truy cập vào </w:t>
      </w:r>
      <w:r>
        <w:rPr>
          <w:rFonts w:eastAsia="Times New Roman"/>
          <w:bCs/>
          <w:iCs/>
        </w:rPr>
        <w:t>hệ thống</w:t>
      </w:r>
      <w:r w:rsidRPr="00696C46">
        <w:rPr>
          <w:rFonts w:eastAsia="Times New Roman"/>
          <w:bCs/>
          <w:iCs/>
        </w:rPr>
        <w:t xml:space="preserve"> qua mạng Internet</w:t>
      </w:r>
    </w:p>
    <w:p w14:paraId="23804A2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i khách hàng truy cập </w:t>
      </w:r>
      <w:r>
        <w:rPr>
          <w:rFonts w:eastAsia="Times New Roman"/>
          <w:bCs/>
          <w:iCs/>
        </w:rPr>
        <w:t>hệ thống bán hàng thời trang trực tuyến</w:t>
      </w:r>
      <w:r w:rsidRPr="00696C46">
        <w:rPr>
          <w:rFonts w:eastAsia="Times New Roman"/>
          <w:bCs/>
          <w:iCs/>
        </w:rPr>
        <w:t xml:space="preserve"> của công ty, ngay tại trang chủ khách sẽ được giới thiệu các sản phẩm bán chạy và sản phẩm mới của công ty.</w:t>
      </w:r>
    </w:p>
    <w:p w14:paraId="0BAA601D"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14:paraId="2236021E"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14:paraId="0CFBFA9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14:paraId="39CA17F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Mỗi khi tìm được sản phẩm phù hợp, khách hàng có thể click vào nút “mua hàng” của sản phẩm đó, Sản phẩm đó sẽ tự động thêm vào danh sách trong giỏ hàng của khách với số lượng là 1.</w:t>
      </w:r>
    </w:p>
    <w:p w14:paraId="19069B7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14:paraId="2D876001"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công ty, bộ phận kinh doanh có trách nhiệm kiểm tra các đơn đặt hàng, xác minh tính đúng đắn khi có 1 đơn hàng mới gửi đến công ty. Việc xác minh này được thực hiện qua điện thoại.</w:t>
      </w:r>
    </w:p>
    <w:p w14:paraId="3D7AC12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14:paraId="2951F21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hoàn thành đơn hàng, bộ phận kinh doanh sẽ cập nhật trạng thái đã hoàn thành cho đơn hàng đó.</w:t>
      </w:r>
    </w:p>
    <w:p w14:paraId="47C1BAF8" w14:textId="62754D3F" w:rsidR="00BC27CB" w:rsidRDefault="00BC27CB" w:rsidP="00BC27CB">
      <w:pPr>
        <w:spacing w:after="120" w:line="312" w:lineRule="auto"/>
        <w:ind w:right="4"/>
        <w:jc w:val="both"/>
        <w:rPr>
          <w:rFonts w:eastAsia="Times New Roman"/>
          <w:bCs/>
          <w:iCs/>
        </w:rPr>
      </w:pPr>
      <w:r w:rsidRPr="00696C46">
        <w:rPr>
          <w:rFonts w:eastAsia="Times New Roman"/>
          <w:bCs/>
          <w:iCs/>
        </w:rPr>
        <w:t>Nếu việc xác minh đơn hàng ko thành công thì tiến hành xóa bỏ đơn hàng đó khỏi hệ thống. Yêu cầu xác minh kỹ trước khi tiến hành xóa bỏ.</w:t>
      </w:r>
    </w:p>
    <w:p w14:paraId="49216166" w14:textId="2553EEEA" w:rsidR="00BC27CB" w:rsidRDefault="00BC27CB" w:rsidP="00BC27CB">
      <w:pPr>
        <w:spacing w:after="120" w:line="312" w:lineRule="auto"/>
        <w:ind w:right="4"/>
        <w:jc w:val="both"/>
        <w:rPr>
          <w:rFonts w:eastAsia="Times New Roman"/>
          <w:bCs/>
          <w:iCs/>
        </w:rPr>
      </w:pPr>
      <w:r>
        <w:rPr>
          <w:rFonts w:eastAsia="Times New Roman"/>
          <w:bCs/>
          <w:iCs/>
        </w:rPr>
        <w:lastRenderedPageBreak/>
        <w:t xml:space="preserve">2.4.2. 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09"/>
        <w:gridCol w:w="1710"/>
        <w:gridCol w:w="6472"/>
      </w:tblGrid>
      <w:tr w:rsidR="002F7B69" w:rsidRPr="00ED0AB5" w14:paraId="7075619D" w14:textId="77777777" w:rsidTr="00107864">
        <w:trPr>
          <w:trHeight w:val="262"/>
          <w:jc w:val="center"/>
        </w:trPr>
        <w:tc>
          <w:tcPr>
            <w:tcW w:w="809" w:type="dxa"/>
          </w:tcPr>
          <w:p w14:paraId="6EBC8436" w14:textId="77777777" w:rsidR="002F7B69" w:rsidRPr="00ED0AB5" w:rsidRDefault="002F7B69" w:rsidP="00107864">
            <w:pPr>
              <w:spacing w:after="120" w:line="312" w:lineRule="auto"/>
              <w:jc w:val="both"/>
              <w:rPr>
                <w:b/>
              </w:rPr>
            </w:pPr>
            <w:r w:rsidRPr="00ED0AB5">
              <w:t>STT</w:t>
            </w:r>
          </w:p>
        </w:tc>
        <w:tc>
          <w:tcPr>
            <w:tcW w:w="1710" w:type="dxa"/>
          </w:tcPr>
          <w:p w14:paraId="5128F3D7" w14:textId="77777777" w:rsidR="002F7B69" w:rsidRPr="00ED0AB5" w:rsidRDefault="002F7B69" w:rsidP="00107864">
            <w:pPr>
              <w:spacing w:after="120" w:line="312" w:lineRule="auto"/>
              <w:jc w:val="center"/>
              <w:rPr>
                <w:b/>
              </w:rPr>
            </w:pPr>
            <w:r w:rsidRPr="00ED0AB5">
              <w:t>Chức năng</w:t>
            </w:r>
          </w:p>
        </w:tc>
        <w:tc>
          <w:tcPr>
            <w:tcW w:w="6472" w:type="dxa"/>
          </w:tcPr>
          <w:p w14:paraId="2B1F726C" w14:textId="77777777" w:rsidR="002F7B69" w:rsidRPr="00ED0AB5" w:rsidRDefault="002F7B69" w:rsidP="00107864">
            <w:pPr>
              <w:spacing w:after="120" w:line="312" w:lineRule="auto"/>
              <w:jc w:val="center"/>
              <w:rPr>
                <w:b/>
              </w:rPr>
            </w:pPr>
            <w:r w:rsidRPr="00ED0AB5">
              <w:t>Mô tả</w:t>
            </w:r>
          </w:p>
        </w:tc>
      </w:tr>
      <w:tr w:rsidR="002F7B69" w:rsidRPr="00ED0AB5" w14:paraId="4B464B20" w14:textId="77777777" w:rsidTr="00107864">
        <w:trPr>
          <w:trHeight w:val="262"/>
          <w:jc w:val="center"/>
        </w:trPr>
        <w:tc>
          <w:tcPr>
            <w:tcW w:w="809" w:type="dxa"/>
            <w:vAlign w:val="center"/>
          </w:tcPr>
          <w:p w14:paraId="622EAFB5" w14:textId="77777777" w:rsidR="002F7B69" w:rsidRPr="00ED0AB5" w:rsidRDefault="002F7B69" w:rsidP="00107864">
            <w:pPr>
              <w:spacing w:after="120" w:line="312" w:lineRule="auto"/>
              <w:jc w:val="both"/>
              <w:rPr>
                <w:b/>
              </w:rPr>
            </w:pPr>
            <w:r w:rsidRPr="00ED0AB5">
              <w:t>1</w:t>
            </w:r>
          </w:p>
        </w:tc>
        <w:tc>
          <w:tcPr>
            <w:tcW w:w="1710" w:type="dxa"/>
            <w:vAlign w:val="center"/>
          </w:tcPr>
          <w:p w14:paraId="34178D58" w14:textId="77777777" w:rsidR="002F7B69" w:rsidRPr="00ED0AB5" w:rsidRDefault="002F7B69" w:rsidP="00107864">
            <w:pPr>
              <w:spacing w:after="120" w:line="312" w:lineRule="auto"/>
              <w:jc w:val="center"/>
              <w:rPr>
                <w:b/>
              </w:rPr>
            </w:pPr>
            <w:r w:rsidRPr="00ED0AB5">
              <w:rPr>
                <w:color w:val="000000"/>
              </w:rPr>
              <w:t>Quản lý sản</w:t>
            </w:r>
            <w:r w:rsidRPr="00ED0AB5">
              <w:rPr>
                <w:color w:val="000000"/>
              </w:rPr>
              <w:br/>
              <w:t>phẩm</w:t>
            </w:r>
          </w:p>
        </w:tc>
        <w:tc>
          <w:tcPr>
            <w:tcW w:w="6472" w:type="dxa"/>
          </w:tcPr>
          <w:p w14:paraId="0696339A" w14:textId="77777777" w:rsidR="002F7B69" w:rsidRPr="00ED0AB5" w:rsidRDefault="002F7B69" w:rsidP="00107864">
            <w:pPr>
              <w:spacing w:after="120" w:line="312" w:lineRule="auto"/>
              <w:rPr>
                <w:b/>
              </w:rPr>
            </w:pPr>
            <w:r w:rsidRPr="00ED0AB5">
              <w:rPr>
                <w:color w:val="000000"/>
              </w:rPr>
              <w:t>Quản lý thông tin hình ảnh sản phẩm, người quản trị có thể upload hình ảnh sản phẩm, nhập thông tin mô tả tính năng sản phẩm, giá cả, số lượng</w:t>
            </w:r>
          </w:p>
        </w:tc>
      </w:tr>
      <w:tr w:rsidR="002F7B69" w:rsidRPr="00ED0AB5" w14:paraId="5E22C4A2" w14:textId="77777777" w:rsidTr="00107864">
        <w:trPr>
          <w:trHeight w:val="262"/>
          <w:jc w:val="center"/>
        </w:trPr>
        <w:tc>
          <w:tcPr>
            <w:tcW w:w="809" w:type="dxa"/>
            <w:vAlign w:val="center"/>
          </w:tcPr>
          <w:p w14:paraId="62BCDC98" w14:textId="77777777" w:rsidR="002F7B69" w:rsidRPr="00ED0AB5" w:rsidRDefault="002F7B69" w:rsidP="00107864">
            <w:pPr>
              <w:spacing w:after="120" w:line="312" w:lineRule="auto"/>
              <w:jc w:val="both"/>
              <w:rPr>
                <w:b/>
              </w:rPr>
            </w:pPr>
            <w:r w:rsidRPr="00ED0AB5">
              <w:t>2</w:t>
            </w:r>
          </w:p>
        </w:tc>
        <w:tc>
          <w:tcPr>
            <w:tcW w:w="1710" w:type="dxa"/>
            <w:vAlign w:val="center"/>
          </w:tcPr>
          <w:p w14:paraId="0267A87C" w14:textId="77777777" w:rsidR="002F7B69" w:rsidRPr="00ED0AB5" w:rsidRDefault="002F7B69" w:rsidP="00107864">
            <w:pPr>
              <w:spacing w:after="120" w:line="312" w:lineRule="auto"/>
              <w:jc w:val="center"/>
              <w:rPr>
                <w:b/>
              </w:rPr>
            </w:pPr>
            <w:r w:rsidRPr="00ED0AB5">
              <w:rPr>
                <w:color w:val="000000"/>
              </w:rPr>
              <w:t>Quản lý danh mục sản phẩm</w:t>
            </w:r>
          </w:p>
        </w:tc>
        <w:tc>
          <w:tcPr>
            <w:tcW w:w="6472" w:type="dxa"/>
          </w:tcPr>
          <w:p w14:paraId="5DB75AC9" w14:textId="77777777" w:rsidR="002F7B69" w:rsidRPr="00ED0AB5" w:rsidRDefault="002F7B69" w:rsidP="00107864">
            <w:pPr>
              <w:spacing w:after="120" w:line="312" w:lineRule="auto"/>
              <w:rPr>
                <w:b/>
              </w:rPr>
            </w:pPr>
            <w:r w:rsidRPr="00ED0AB5">
              <w:rPr>
                <w:color w:val="000000"/>
              </w:rPr>
              <w:t>Quản lý thông tin danh mục sản phẩm bao gồm các chức năng thêm, xóa sửa danh mục sản phẩm</w:t>
            </w:r>
          </w:p>
        </w:tc>
      </w:tr>
      <w:tr w:rsidR="002F7B69" w:rsidRPr="00ED0AB5" w14:paraId="3385E57E" w14:textId="77777777" w:rsidTr="00107864">
        <w:trPr>
          <w:trHeight w:val="262"/>
          <w:jc w:val="center"/>
        </w:trPr>
        <w:tc>
          <w:tcPr>
            <w:tcW w:w="809" w:type="dxa"/>
            <w:vAlign w:val="center"/>
          </w:tcPr>
          <w:p w14:paraId="76DE761B" w14:textId="77777777" w:rsidR="002F7B69" w:rsidRPr="00ED0AB5" w:rsidRDefault="002F7B69" w:rsidP="00107864">
            <w:pPr>
              <w:spacing w:after="120" w:line="312" w:lineRule="auto"/>
              <w:jc w:val="both"/>
              <w:rPr>
                <w:b/>
              </w:rPr>
            </w:pPr>
            <w:r w:rsidRPr="00ED0AB5">
              <w:t>3</w:t>
            </w:r>
          </w:p>
        </w:tc>
        <w:tc>
          <w:tcPr>
            <w:tcW w:w="1710" w:type="dxa"/>
            <w:vAlign w:val="center"/>
          </w:tcPr>
          <w:p w14:paraId="4F65E24B" w14:textId="77777777" w:rsidR="002F7B69" w:rsidRPr="00ED0AB5" w:rsidRDefault="002F7B69" w:rsidP="00107864">
            <w:pPr>
              <w:spacing w:after="120" w:line="312" w:lineRule="auto"/>
              <w:jc w:val="center"/>
              <w:rPr>
                <w:b/>
              </w:rPr>
            </w:pPr>
            <w:r w:rsidRPr="00ED0AB5">
              <w:rPr>
                <w:color w:val="000000"/>
              </w:rPr>
              <w:t>Quản lý đơn</w:t>
            </w:r>
            <w:r w:rsidRPr="00ED0AB5">
              <w:rPr>
                <w:color w:val="000000"/>
              </w:rPr>
              <w:br/>
              <w:t>đặt hàng</w:t>
            </w:r>
          </w:p>
        </w:tc>
        <w:tc>
          <w:tcPr>
            <w:tcW w:w="6472" w:type="dxa"/>
          </w:tcPr>
          <w:p w14:paraId="12A73416" w14:textId="77777777" w:rsidR="002F7B69" w:rsidRPr="00ED0AB5" w:rsidRDefault="002F7B69" w:rsidP="00107864">
            <w:pPr>
              <w:spacing w:after="120" w:line="312" w:lineRule="auto"/>
              <w:rPr>
                <w:b/>
              </w:rPr>
            </w:pPr>
            <w:r w:rsidRPr="00ED0AB5">
              <w:rPr>
                <w:color w:val="000000"/>
              </w:rPr>
              <w:t>Thống kê đơn đặt hàng đặt bởi khách hàng, xem tình trạ</w:t>
            </w:r>
            <w:r>
              <w:rPr>
                <w:color w:val="000000"/>
              </w:rPr>
              <w:t xml:space="preserve">ng </w:t>
            </w:r>
            <w:r w:rsidRPr="00ED0AB5">
              <w:rPr>
                <w:color w:val="000000"/>
              </w:rPr>
              <w:t>đơn đặt hàng như: Đã giao hàng, và chi tiết đơn đặt hàng</w:t>
            </w:r>
          </w:p>
        </w:tc>
      </w:tr>
      <w:tr w:rsidR="002F7B69" w:rsidRPr="00ED0AB5" w14:paraId="2D1F02A2" w14:textId="77777777" w:rsidTr="00107864">
        <w:trPr>
          <w:trHeight w:val="262"/>
          <w:jc w:val="center"/>
        </w:trPr>
        <w:tc>
          <w:tcPr>
            <w:tcW w:w="809" w:type="dxa"/>
            <w:vAlign w:val="center"/>
          </w:tcPr>
          <w:p w14:paraId="32C1E0C6" w14:textId="77777777" w:rsidR="002F7B69" w:rsidRPr="00ED0AB5" w:rsidRDefault="002F7B69" w:rsidP="00107864">
            <w:pPr>
              <w:spacing w:after="120" w:line="312" w:lineRule="auto"/>
              <w:jc w:val="both"/>
              <w:rPr>
                <w:b/>
              </w:rPr>
            </w:pPr>
            <w:r w:rsidRPr="00ED0AB5">
              <w:t>4</w:t>
            </w:r>
          </w:p>
        </w:tc>
        <w:tc>
          <w:tcPr>
            <w:tcW w:w="1710" w:type="dxa"/>
            <w:vAlign w:val="center"/>
          </w:tcPr>
          <w:p w14:paraId="52D8E924" w14:textId="77777777" w:rsidR="002F7B69" w:rsidRPr="00ED0AB5" w:rsidRDefault="002F7B69" w:rsidP="00107864">
            <w:pPr>
              <w:spacing w:after="120" w:line="312" w:lineRule="auto"/>
              <w:jc w:val="center"/>
              <w:rPr>
                <w:b/>
              </w:rPr>
            </w:pPr>
            <w:r>
              <w:rPr>
                <w:color w:val="000000"/>
              </w:rPr>
              <w:t>Quản lý khuyến mại</w:t>
            </w:r>
          </w:p>
        </w:tc>
        <w:tc>
          <w:tcPr>
            <w:tcW w:w="6472" w:type="dxa"/>
          </w:tcPr>
          <w:p w14:paraId="6674E26B" w14:textId="77777777" w:rsidR="002F7B69" w:rsidRPr="00ED0AB5" w:rsidRDefault="002F7B69" w:rsidP="00107864">
            <w:pPr>
              <w:spacing w:after="120" w:line="312" w:lineRule="auto"/>
              <w:rPr>
                <w:b/>
              </w:rPr>
            </w:pPr>
            <w:r>
              <w:rPr>
                <w:color w:val="000000"/>
              </w:rPr>
              <w:t>Quản lý thông tin các sản phẩm khuyến mại, đợt khuyến mại.</w:t>
            </w:r>
          </w:p>
        </w:tc>
      </w:tr>
      <w:tr w:rsidR="002F7B69" w:rsidRPr="00ED0AB5" w14:paraId="35E4371B" w14:textId="77777777" w:rsidTr="00107864">
        <w:trPr>
          <w:trHeight w:val="262"/>
          <w:jc w:val="center"/>
        </w:trPr>
        <w:tc>
          <w:tcPr>
            <w:tcW w:w="809" w:type="dxa"/>
            <w:vAlign w:val="center"/>
          </w:tcPr>
          <w:p w14:paraId="19B4B993" w14:textId="77777777" w:rsidR="002F7B69" w:rsidRPr="00ED0AB5" w:rsidRDefault="002F7B69" w:rsidP="00107864">
            <w:pPr>
              <w:spacing w:after="120" w:line="312" w:lineRule="auto"/>
              <w:jc w:val="both"/>
              <w:rPr>
                <w:b/>
              </w:rPr>
            </w:pPr>
            <w:r w:rsidRPr="00ED0AB5">
              <w:t>5</w:t>
            </w:r>
          </w:p>
        </w:tc>
        <w:tc>
          <w:tcPr>
            <w:tcW w:w="1710" w:type="dxa"/>
            <w:vAlign w:val="center"/>
          </w:tcPr>
          <w:p w14:paraId="45400322" w14:textId="77777777" w:rsidR="002F7B69" w:rsidRDefault="002F7B69" w:rsidP="00107864">
            <w:pPr>
              <w:spacing w:after="120" w:line="312" w:lineRule="auto"/>
              <w:jc w:val="center"/>
              <w:rPr>
                <w:b/>
                <w:color w:val="000000"/>
              </w:rPr>
            </w:pPr>
            <w:r>
              <w:rPr>
                <w:color w:val="000000"/>
              </w:rPr>
              <w:t>Quản lý</w:t>
            </w:r>
          </w:p>
          <w:p w14:paraId="43C51B2C" w14:textId="77777777" w:rsidR="002F7B69" w:rsidRPr="00ED0AB5" w:rsidRDefault="002F7B69" w:rsidP="00107864">
            <w:pPr>
              <w:spacing w:after="120" w:line="312" w:lineRule="auto"/>
              <w:jc w:val="center"/>
              <w:rPr>
                <w:b/>
              </w:rPr>
            </w:pPr>
            <w:r>
              <w:rPr>
                <w:color w:val="000000"/>
              </w:rPr>
              <w:t xml:space="preserve"> bài viết</w:t>
            </w:r>
          </w:p>
        </w:tc>
        <w:tc>
          <w:tcPr>
            <w:tcW w:w="6472" w:type="dxa"/>
          </w:tcPr>
          <w:p w14:paraId="7BB04F6E" w14:textId="77777777" w:rsidR="002F7B69" w:rsidRPr="00ED0AB5" w:rsidRDefault="002F7B69" w:rsidP="00107864">
            <w:pPr>
              <w:spacing w:after="120" w:line="312" w:lineRule="auto"/>
              <w:rPr>
                <w:b/>
              </w:rPr>
            </w:pPr>
            <w:r w:rsidRPr="00ED0AB5">
              <w:rPr>
                <w:color w:val="000000"/>
              </w:rPr>
              <w:t xml:space="preserve">Quản lý </w:t>
            </w:r>
            <w:r>
              <w:rPr>
                <w:color w:val="000000"/>
              </w:rPr>
              <w:t>bài viết , thông báo trên hệ thống</w:t>
            </w:r>
          </w:p>
        </w:tc>
      </w:tr>
      <w:tr w:rsidR="002F7B69" w:rsidRPr="00ED0AB5" w14:paraId="1ABE334E" w14:textId="77777777" w:rsidTr="00107864">
        <w:trPr>
          <w:trHeight w:val="262"/>
          <w:jc w:val="center"/>
        </w:trPr>
        <w:tc>
          <w:tcPr>
            <w:tcW w:w="809" w:type="dxa"/>
            <w:vAlign w:val="center"/>
          </w:tcPr>
          <w:p w14:paraId="0F22E24D" w14:textId="77777777" w:rsidR="002F7B69" w:rsidRPr="00ED0AB5" w:rsidRDefault="002F7B69" w:rsidP="00107864">
            <w:pPr>
              <w:spacing w:after="120" w:line="312" w:lineRule="auto"/>
              <w:jc w:val="both"/>
              <w:rPr>
                <w:b/>
              </w:rPr>
            </w:pPr>
            <w:r>
              <w:t>6</w:t>
            </w:r>
          </w:p>
        </w:tc>
        <w:tc>
          <w:tcPr>
            <w:tcW w:w="1710" w:type="dxa"/>
            <w:vAlign w:val="center"/>
          </w:tcPr>
          <w:p w14:paraId="48504F22" w14:textId="77777777" w:rsidR="002F7B69" w:rsidRDefault="002F7B69" w:rsidP="00107864">
            <w:pPr>
              <w:spacing w:after="120" w:line="312" w:lineRule="auto"/>
              <w:jc w:val="center"/>
              <w:rPr>
                <w:b/>
                <w:color w:val="000000"/>
              </w:rPr>
            </w:pPr>
            <w:r>
              <w:rPr>
                <w:color w:val="000000"/>
              </w:rPr>
              <w:t>Quản lý phản hồi</w:t>
            </w:r>
          </w:p>
        </w:tc>
        <w:tc>
          <w:tcPr>
            <w:tcW w:w="6472" w:type="dxa"/>
          </w:tcPr>
          <w:p w14:paraId="4BF896CE" w14:textId="77777777" w:rsidR="002F7B69" w:rsidRPr="00ED0AB5" w:rsidRDefault="002F7B69" w:rsidP="00107864">
            <w:pPr>
              <w:spacing w:after="120" w:line="312" w:lineRule="auto"/>
              <w:rPr>
                <w:b/>
                <w:color w:val="000000"/>
              </w:rPr>
            </w:pPr>
            <w:r>
              <w:rPr>
                <w:color w:val="000000"/>
              </w:rPr>
              <w:t>Tiếp nhận và xử lý tất cả phản hồi của khách hàng</w:t>
            </w:r>
          </w:p>
        </w:tc>
      </w:tr>
      <w:tr w:rsidR="002F7B69" w:rsidRPr="00ED0AB5" w14:paraId="3778B155" w14:textId="77777777" w:rsidTr="00107864">
        <w:trPr>
          <w:trHeight w:val="262"/>
          <w:jc w:val="center"/>
        </w:trPr>
        <w:tc>
          <w:tcPr>
            <w:tcW w:w="809" w:type="dxa"/>
            <w:vAlign w:val="center"/>
          </w:tcPr>
          <w:p w14:paraId="0DC30258" w14:textId="77777777" w:rsidR="002F7B69" w:rsidRDefault="002F7B69" w:rsidP="00107864">
            <w:pPr>
              <w:spacing w:after="120" w:line="312" w:lineRule="auto"/>
              <w:jc w:val="both"/>
              <w:rPr>
                <w:b/>
              </w:rPr>
            </w:pPr>
            <w:r>
              <w:t>7</w:t>
            </w:r>
          </w:p>
        </w:tc>
        <w:tc>
          <w:tcPr>
            <w:tcW w:w="1710" w:type="dxa"/>
            <w:vAlign w:val="center"/>
          </w:tcPr>
          <w:p w14:paraId="0D3D96A1" w14:textId="77777777" w:rsidR="002F7B69" w:rsidRDefault="002F7B69" w:rsidP="00107864">
            <w:pPr>
              <w:spacing w:after="120" w:line="312" w:lineRule="auto"/>
              <w:jc w:val="center"/>
              <w:rPr>
                <w:b/>
                <w:color w:val="000000"/>
              </w:rPr>
            </w:pPr>
            <w:r>
              <w:rPr>
                <w:color w:val="000000"/>
              </w:rPr>
              <w:t>Báo cáo thống kê</w:t>
            </w:r>
          </w:p>
        </w:tc>
        <w:tc>
          <w:tcPr>
            <w:tcW w:w="6472" w:type="dxa"/>
          </w:tcPr>
          <w:p w14:paraId="0EC85BDC" w14:textId="77777777" w:rsidR="002F7B69" w:rsidRDefault="002F7B69" w:rsidP="00107864">
            <w:pPr>
              <w:spacing w:after="120" w:line="312" w:lineRule="auto"/>
              <w:rPr>
                <w:b/>
                <w:color w:val="000000"/>
              </w:rPr>
            </w:pPr>
            <w:r>
              <w:rPr>
                <w:color w:val="000000"/>
              </w:rPr>
              <w:t>Báo cáo thống kê doanh thu của hệ thống theo tuần, tháng…</w:t>
            </w:r>
          </w:p>
        </w:tc>
      </w:tr>
      <w:tr w:rsidR="002F7B69" w:rsidRPr="00ED0AB5" w14:paraId="6A9DBA65" w14:textId="77777777" w:rsidTr="00107864">
        <w:trPr>
          <w:trHeight w:val="262"/>
          <w:jc w:val="center"/>
        </w:trPr>
        <w:tc>
          <w:tcPr>
            <w:tcW w:w="809" w:type="dxa"/>
            <w:vAlign w:val="center"/>
          </w:tcPr>
          <w:p w14:paraId="2C37DC60" w14:textId="77777777" w:rsidR="002F7B69" w:rsidRDefault="002F7B69" w:rsidP="00107864">
            <w:pPr>
              <w:spacing w:after="120" w:line="312" w:lineRule="auto"/>
              <w:jc w:val="both"/>
              <w:rPr>
                <w:b/>
              </w:rPr>
            </w:pPr>
            <w:r>
              <w:t>8</w:t>
            </w:r>
          </w:p>
        </w:tc>
        <w:tc>
          <w:tcPr>
            <w:tcW w:w="1710" w:type="dxa"/>
            <w:vAlign w:val="center"/>
          </w:tcPr>
          <w:p w14:paraId="760E2830" w14:textId="77777777" w:rsidR="002F7B69" w:rsidRDefault="002F7B69" w:rsidP="00107864">
            <w:pPr>
              <w:spacing w:after="120" w:line="312" w:lineRule="auto"/>
              <w:jc w:val="center"/>
              <w:rPr>
                <w:b/>
                <w:color w:val="000000"/>
              </w:rPr>
            </w:pPr>
            <w:r>
              <w:rPr>
                <w:color w:val="000000"/>
              </w:rPr>
              <w:t>Quản lý tài khoản</w:t>
            </w:r>
          </w:p>
        </w:tc>
        <w:tc>
          <w:tcPr>
            <w:tcW w:w="6472" w:type="dxa"/>
          </w:tcPr>
          <w:p w14:paraId="1828A70F" w14:textId="77777777" w:rsidR="002F7B69" w:rsidRDefault="002F7B69" w:rsidP="00107864">
            <w:pPr>
              <w:spacing w:after="120" w:line="312" w:lineRule="auto"/>
              <w:rPr>
                <w:b/>
                <w:color w:val="000000"/>
              </w:rPr>
            </w:pPr>
            <w:r>
              <w:rPr>
                <w:color w:val="000000"/>
              </w:rPr>
              <w:t>Đăng ký tài khoản, phân quyền và quản lý tài khoản của nhân viên hệ thống.</w:t>
            </w:r>
          </w:p>
        </w:tc>
      </w:tr>
    </w:tbl>
    <w:p w14:paraId="200158E8" w14:textId="77777777" w:rsidR="002F7B69" w:rsidRDefault="002F7B69" w:rsidP="002F7B69">
      <w:pPr>
        <w:spacing w:after="120" w:line="312" w:lineRule="auto"/>
        <w:ind w:left="-270" w:right="4"/>
        <w:jc w:val="both"/>
        <w:rPr>
          <w:b/>
          <w:szCs w:val="26"/>
        </w:rPr>
      </w:pPr>
    </w:p>
    <w:p w14:paraId="3A73CF41" w14:textId="65E524BB" w:rsidR="00BC27CB" w:rsidRDefault="002F7B69" w:rsidP="00BC27CB">
      <w:pPr>
        <w:pStyle w:val="Normal1"/>
      </w:pPr>
      <w:r>
        <w:t xml:space="preserve">Chi tiết chức năng phía quản trị: </w:t>
      </w:r>
    </w:p>
    <w:p w14:paraId="12E8611D"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Bộ phận quản trị hệ thống có trách nhiệm đảm bảo an toàn dữ liệu, đảm bảo hệ thống vận hành tốt và hiệu quả.</w:t>
      </w:r>
    </w:p>
    <w:p w14:paraId="77E24C61" w14:textId="77777777" w:rsidR="002F7B69" w:rsidRPr="00696C46" w:rsidRDefault="002F7B69" w:rsidP="002F7B69">
      <w:pPr>
        <w:spacing w:after="120" w:line="312" w:lineRule="auto"/>
        <w:ind w:right="4" w:firstLine="450"/>
        <w:jc w:val="both"/>
        <w:rPr>
          <w:rFonts w:eastAsia="Times New Roman"/>
          <w:b/>
          <w:bCs/>
          <w:iCs/>
        </w:rPr>
      </w:pPr>
      <w:proofErr w:type="gramStart"/>
      <w:r w:rsidRPr="00696C46">
        <w:rPr>
          <w:rFonts w:eastAsia="Times New Roman"/>
          <w:bCs/>
          <w:iCs/>
        </w:rPr>
        <w:t xml:space="preserve">Khi có nhu cầu mở rộng tính năng cho hệ thống, bộ phận quản trị có trách nhiệm xây dựng thêm các ứng dụng, và cài đặt vào hệ thống.Bộ phận này cũng </w:t>
      </w:r>
      <w:r w:rsidRPr="00696C46">
        <w:rPr>
          <w:rFonts w:eastAsia="Times New Roman"/>
          <w:bCs/>
          <w:iCs/>
        </w:rPr>
        <w:lastRenderedPageBreak/>
        <w:t>quản lý các tài khoản của khách hàng và nhân viên của công ty, không đươc thay đổi truy cập thông tin các nhân trái phép.</w:t>
      </w:r>
      <w:proofErr w:type="gramEnd"/>
    </w:p>
    <w:p w14:paraId="3F9923F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14:paraId="7104B46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Cập nhật thông tin nhà sản xuất, loại sản phẩm và sản phẩm</w:t>
      </w:r>
    </w:p>
    <w:p w14:paraId="5C88F9A7"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Danh sách nhà sản xuất và loại sản phẩm, sản phẩm được lưu trữ và cập nhật mỗi khi có thay đổi hoặc bổ sung.</w:t>
      </w:r>
    </w:p>
    <w:p w14:paraId="0DDE64CC"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w:t>
      </w:r>
    </w:p>
    <w:p w14:paraId="27CD9385"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Đăng tin và chăm sóc khách hàng</w:t>
      </w:r>
    </w:p>
    <w:p w14:paraId="14A10BA4" w14:textId="1ACF3685" w:rsidR="002F7B69" w:rsidRPr="00696C46" w:rsidRDefault="002F7B69" w:rsidP="002F7B69">
      <w:pPr>
        <w:spacing w:after="120" w:line="312" w:lineRule="auto"/>
        <w:ind w:right="4"/>
        <w:jc w:val="both"/>
        <w:rPr>
          <w:rFonts w:eastAsia="Times New Roman"/>
          <w:b/>
          <w:bCs/>
          <w:iCs/>
        </w:rPr>
      </w:pPr>
      <w:r w:rsidRPr="00696C46">
        <w:rPr>
          <w:rFonts w:eastAsia="Times New Roman"/>
          <w:bCs/>
          <w:iCs/>
        </w:rPr>
        <w:t>Khi có thông tin về các đợt khuyến mại, các tin tức của công ty cần đăng lên website, bộ phận đăng tin và chăm</w:t>
      </w:r>
      <w:r w:rsidR="00DC0210">
        <w:rPr>
          <w:rFonts w:eastAsia="Times New Roman"/>
          <w:bCs/>
          <w:iCs/>
        </w:rPr>
        <w:t xml:space="preserve"> </w:t>
      </w:r>
      <w:r w:rsidRPr="00696C46">
        <w:rPr>
          <w:rFonts w:eastAsia="Times New Roman"/>
          <w:bCs/>
          <w:iCs/>
        </w:rPr>
        <w:t>sóc khách hàng có trách nhiệm đăng chính xác nội dung và chuyên mục tin cần đăng.</w:t>
      </w:r>
    </w:p>
    <w:p w14:paraId="01486082"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14:paraId="50AB0B1B"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Quản lý đơn hàng, báo giá</w:t>
      </w:r>
    </w:p>
    <w:p w14:paraId="4CD5E745"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14:paraId="243D5A2E" w14:textId="1CF2EC54" w:rsidR="00C42A3B" w:rsidRDefault="00C42A3B" w:rsidP="00C42A3B">
      <w:pPr>
        <w:pStyle w:val="Heading2"/>
        <w:rPr>
          <w:szCs w:val="28"/>
        </w:rPr>
      </w:pPr>
      <w:r w:rsidRPr="00054B32">
        <w:rPr>
          <w:szCs w:val="28"/>
        </w:rPr>
        <w:t>2.</w:t>
      </w:r>
      <w:r>
        <w:rPr>
          <w:szCs w:val="28"/>
        </w:rPr>
        <w:t>5</w:t>
      </w:r>
      <w:r w:rsidRPr="00054B32">
        <w:rPr>
          <w:szCs w:val="28"/>
        </w:rPr>
        <w:t xml:space="preserve">. </w:t>
      </w:r>
      <w:r>
        <w:rPr>
          <w:szCs w:val="28"/>
        </w:rPr>
        <w:t>Biểu đồ phân cấp chức năng</w:t>
      </w:r>
    </w:p>
    <w:p w14:paraId="2E61198D" w14:textId="77033F14" w:rsidR="00185ED2" w:rsidRDefault="00185ED2" w:rsidP="00E35670">
      <w:pPr>
        <w:pStyle w:val="Heading3"/>
      </w:pPr>
      <w:r>
        <w:t>2.5.1 Các kí hiệu sử dụng</w:t>
      </w:r>
    </w:p>
    <w:p w14:paraId="6821A4C3" w14:textId="2C47BD73" w:rsidR="00185ED2" w:rsidRPr="00EE4829" w:rsidRDefault="00185ED2" w:rsidP="00185ED2">
      <w:pPr>
        <w:pStyle w:val="ListParagraph"/>
        <w:numPr>
          <w:ilvl w:val="0"/>
          <w:numId w:val="29"/>
        </w:numPr>
        <w:spacing w:after="120" w:line="312" w:lineRule="auto"/>
        <w:ind w:left="1080"/>
        <w:rPr>
          <w:b/>
          <w:szCs w:val="26"/>
        </w:rPr>
      </w:pPr>
      <w:r w:rsidRPr="00EE4829">
        <w:rPr>
          <w:szCs w:val="26"/>
        </w:rPr>
        <w:t>Chức năng:</w:t>
      </w:r>
    </w:p>
    <w:p w14:paraId="6DBACDCA" w14:textId="573B9C73" w:rsidR="00185ED2" w:rsidRPr="00EE4829" w:rsidRDefault="00185ED2" w:rsidP="00185ED2">
      <w:pPr>
        <w:pStyle w:val="ListParagraph"/>
        <w:numPr>
          <w:ilvl w:val="1"/>
          <w:numId w:val="29"/>
        </w:numPr>
        <w:spacing w:after="120" w:line="312" w:lineRule="auto"/>
        <w:rPr>
          <w:b/>
          <w:szCs w:val="26"/>
        </w:rPr>
      </w:pPr>
      <w:r w:rsidRPr="00EE4829">
        <w:rPr>
          <w:szCs w:val="26"/>
        </w:rPr>
        <w:t>Tên chức năng: mỗi chức năng có một tên duy nhất.</w:t>
      </w:r>
    </w:p>
    <w:p w14:paraId="3275AF60" w14:textId="009A99CD" w:rsidR="00185ED2" w:rsidRPr="00EE4829" w:rsidRDefault="00185ED2" w:rsidP="00185ED2">
      <w:pPr>
        <w:pStyle w:val="ListParagraph"/>
        <w:numPr>
          <w:ilvl w:val="1"/>
          <w:numId w:val="29"/>
        </w:numPr>
        <w:spacing w:after="120" w:line="312" w:lineRule="auto"/>
        <w:rPr>
          <w:b/>
          <w:szCs w:val="26"/>
        </w:rPr>
      </w:pPr>
      <w:r w:rsidRPr="00EE4829">
        <w:rPr>
          <w:szCs w:val="26"/>
        </w:rPr>
        <w:lastRenderedPageBreak/>
        <w:t>Ký hiệu: chức năng được ký hiệu bằng hình chữ nhật bên trong có tên chức năng.</w:t>
      </w:r>
    </w:p>
    <w:p w14:paraId="67D5CC6A"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19C8A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05pt;height:44.95pt" o:ole="">
            <v:imagedata r:id="rId10" o:title=""/>
          </v:shape>
          <o:OLEObject Type="Embed" ProgID="Visio.Drawing.11" ShapeID="_x0000_i1025" DrawAspect="Content" ObjectID="_1667014643" r:id="rId11"/>
        </w:object>
      </w:r>
    </w:p>
    <w:p w14:paraId="100FF6D9" w14:textId="77777777" w:rsidR="00185ED2" w:rsidRPr="00EE4829" w:rsidRDefault="00185ED2" w:rsidP="00185ED2">
      <w:pPr>
        <w:pStyle w:val="ListParagraph"/>
        <w:spacing w:after="120" w:line="312" w:lineRule="auto"/>
        <w:ind w:left="1800"/>
        <w:rPr>
          <w:b/>
          <w:szCs w:val="26"/>
        </w:rPr>
      </w:pPr>
    </w:p>
    <w:p w14:paraId="4F7D8B5E" w14:textId="460AED8B" w:rsidR="00185ED2" w:rsidRPr="00EE4829" w:rsidRDefault="00185ED2" w:rsidP="00185ED2">
      <w:pPr>
        <w:pStyle w:val="ListParagraph"/>
        <w:numPr>
          <w:ilvl w:val="0"/>
          <w:numId w:val="29"/>
        </w:numPr>
        <w:spacing w:after="120" w:line="312" w:lineRule="auto"/>
        <w:ind w:left="1080"/>
        <w:rPr>
          <w:b/>
          <w:szCs w:val="26"/>
        </w:rPr>
      </w:pPr>
      <w:r w:rsidRPr="00EE4829">
        <w:rPr>
          <w:szCs w:val="26"/>
        </w:rPr>
        <w:t>Kết nối: Kết nối giữa các chức năng mang tính chất phân cấp và được ký hiệu bằng đoạn thẳng nối chức năng cha với chức năng con.</w:t>
      </w:r>
    </w:p>
    <w:p w14:paraId="1E587941"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41E0CCE7">
          <v:shape id="_x0000_i1026" type="#_x0000_t75" style="width:358.75pt;height:180.2pt" o:ole="">
            <v:imagedata r:id="rId12" o:title=""/>
          </v:shape>
          <o:OLEObject Type="Embed" ProgID="Visio.Drawing.11" ShapeID="_x0000_i1026" DrawAspect="Content" ObjectID="_1667014644" r:id="rId13"/>
        </w:object>
      </w:r>
    </w:p>
    <w:p w14:paraId="5297EC82" w14:textId="35BD1EC2" w:rsidR="00185ED2" w:rsidRDefault="00185ED2" w:rsidP="00E35670">
      <w:pPr>
        <w:pStyle w:val="Heading3"/>
      </w:pPr>
      <w:r>
        <w:t xml:space="preserve">2.5.2. Xác định chức năng chi tiết </w:t>
      </w:r>
    </w:p>
    <w:p w14:paraId="0F20CCF9" w14:textId="77777777" w:rsidR="00185ED2" w:rsidRDefault="00185ED2" w:rsidP="00185ED2">
      <w:pPr>
        <w:pStyle w:val="ListParagraph"/>
        <w:numPr>
          <w:ilvl w:val="0"/>
          <w:numId w:val="30"/>
        </w:numPr>
        <w:spacing w:after="120" w:line="312" w:lineRule="auto"/>
        <w:ind w:left="1134" w:hanging="425"/>
        <w:rPr>
          <w:b/>
          <w:szCs w:val="26"/>
        </w:rPr>
      </w:pPr>
      <w:r w:rsidRPr="00EE4829">
        <w:rPr>
          <w:szCs w:val="26"/>
        </w:rPr>
        <w:t>Xem sản phẩm</w:t>
      </w:r>
    </w:p>
    <w:p w14:paraId="78642639" w14:textId="77777777" w:rsidR="00185ED2" w:rsidRPr="00EE4829" w:rsidRDefault="00185ED2" w:rsidP="00185ED2">
      <w:pPr>
        <w:pStyle w:val="ListParagraph"/>
        <w:numPr>
          <w:ilvl w:val="0"/>
          <w:numId w:val="30"/>
        </w:numPr>
        <w:spacing w:after="120" w:line="312" w:lineRule="auto"/>
        <w:ind w:left="1134" w:hanging="425"/>
        <w:rPr>
          <w:b/>
          <w:szCs w:val="26"/>
        </w:rPr>
      </w:pPr>
      <w:r>
        <w:rPr>
          <w:szCs w:val="26"/>
        </w:rPr>
        <w:t>Tìm kiếm sản phẩm</w:t>
      </w:r>
    </w:p>
    <w:p w14:paraId="351B5AA2" w14:textId="77777777" w:rsidR="00185ED2" w:rsidRPr="00EE4829" w:rsidRDefault="00185ED2" w:rsidP="00185ED2">
      <w:pPr>
        <w:pStyle w:val="ListParagraph"/>
        <w:numPr>
          <w:ilvl w:val="0"/>
          <w:numId w:val="30"/>
        </w:numPr>
        <w:spacing w:after="120" w:line="312" w:lineRule="auto"/>
        <w:ind w:left="1134" w:hanging="425"/>
        <w:rPr>
          <w:b/>
          <w:szCs w:val="26"/>
        </w:rPr>
      </w:pPr>
      <w:r>
        <w:rPr>
          <w:szCs w:val="26"/>
        </w:rPr>
        <w:t>Đặt hàng</w:t>
      </w:r>
    </w:p>
    <w:p w14:paraId="7570D17D" w14:textId="77777777" w:rsidR="00185ED2" w:rsidRPr="00EE4829" w:rsidRDefault="00185ED2" w:rsidP="00185ED2">
      <w:pPr>
        <w:pStyle w:val="ListParagraph"/>
        <w:numPr>
          <w:ilvl w:val="0"/>
          <w:numId w:val="30"/>
        </w:numPr>
        <w:spacing w:after="120" w:line="312" w:lineRule="auto"/>
        <w:ind w:left="1080"/>
        <w:rPr>
          <w:b/>
          <w:szCs w:val="26"/>
        </w:rPr>
      </w:pPr>
      <w:r>
        <w:rPr>
          <w:szCs w:val="26"/>
        </w:rPr>
        <w:t>Theo dõi đơn hàng</w:t>
      </w:r>
    </w:p>
    <w:p w14:paraId="0421A40C"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đơn đặt hàng</w:t>
      </w:r>
    </w:p>
    <w:p w14:paraId="199F08C0"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 khuyến mại</w:t>
      </w:r>
    </w:p>
    <w:p w14:paraId="051F5D8F" w14:textId="77777777" w:rsidR="00185ED2" w:rsidRPr="00EE4829" w:rsidRDefault="00185ED2" w:rsidP="00185ED2">
      <w:pPr>
        <w:pStyle w:val="ListParagraph"/>
        <w:numPr>
          <w:ilvl w:val="0"/>
          <w:numId w:val="30"/>
        </w:numPr>
        <w:spacing w:after="120" w:line="312" w:lineRule="auto"/>
        <w:ind w:left="1080"/>
        <w:rPr>
          <w:b/>
          <w:szCs w:val="26"/>
        </w:rPr>
      </w:pPr>
      <w:r>
        <w:rPr>
          <w:szCs w:val="26"/>
        </w:rPr>
        <w:t>Dịch vụ giao hàng</w:t>
      </w:r>
    </w:p>
    <w:p w14:paraId="1F54E615" w14:textId="77777777" w:rsidR="00185ED2" w:rsidRPr="00EE4829" w:rsidRDefault="00185ED2" w:rsidP="00185ED2">
      <w:pPr>
        <w:pStyle w:val="ListParagraph"/>
        <w:numPr>
          <w:ilvl w:val="0"/>
          <w:numId w:val="30"/>
        </w:numPr>
        <w:spacing w:after="120" w:line="312" w:lineRule="auto"/>
        <w:ind w:left="1080"/>
        <w:rPr>
          <w:b/>
          <w:szCs w:val="26"/>
        </w:rPr>
      </w:pPr>
      <w:r>
        <w:rPr>
          <w:szCs w:val="26"/>
        </w:rPr>
        <w:t>Dịch vụ thanh toán trực tuyến</w:t>
      </w:r>
    </w:p>
    <w:p w14:paraId="170B70C6"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danh mục sản phẩm</w:t>
      </w:r>
    </w:p>
    <w:p w14:paraId="2CF217CD"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w:t>
      </w:r>
    </w:p>
    <w:p w14:paraId="5E87CBF8"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bài viết khuyến mại</w:t>
      </w:r>
    </w:p>
    <w:p w14:paraId="1AA8C149"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phản hồi</w:t>
      </w:r>
    </w:p>
    <w:p w14:paraId="570BDF57" w14:textId="77777777" w:rsidR="00185ED2" w:rsidRDefault="00185ED2" w:rsidP="00185ED2">
      <w:pPr>
        <w:pStyle w:val="ListParagraph"/>
        <w:numPr>
          <w:ilvl w:val="0"/>
          <w:numId w:val="30"/>
        </w:numPr>
        <w:spacing w:after="120" w:line="312" w:lineRule="auto"/>
        <w:ind w:left="1080"/>
        <w:rPr>
          <w:b/>
          <w:szCs w:val="26"/>
        </w:rPr>
      </w:pPr>
      <w:r>
        <w:rPr>
          <w:szCs w:val="26"/>
        </w:rPr>
        <w:t>Báo cáo doanh thu</w:t>
      </w:r>
    </w:p>
    <w:p w14:paraId="7D83F3EE" w14:textId="77777777" w:rsidR="00185ED2" w:rsidRDefault="00185ED2" w:rsidP="00185ED2">
      <w:pPr>
        <w:pStyle w:val="ListParagraph"/>
        <w:numPr>
          <w:ilvl w:val="0"/>
          <w:numId w:val="30"/>
        </w:numPr>
        <w:spacing w:after="120" w:line="312" w:lineRule="auto"/>
        <w:ind w:left="1080"/>
        <w:rPr>
          <w:b/>
          <w:szCs w:val="26"/>
        </w:rPr>
      </w:pPr>
      <w:r>
        <w:rPr>
          <w:szCs w:val="26"/>
        </w:rPr>
        <w:t>Đăng ký tài khoản</w:t>
      </w:r>
    </w:p>
    <w:p w14:paraId="4A31DDCF" w14:textId="77777777" w:rsidR="00185ED2" w:rsidRDefault="00185ED2" w:rsidP="00185ED2">
      <w:pPr>
        <w:pStyle w:val="ListParagraph"/>
        <w:numPr>
          <w:ilvl w:val="0"/>
          <w:numId w:val="30"/>
        </w:numPr>
        <w:spacing w:after="120" w:line="312" w:lineRule="auto"/>
        <w:ind w:left="1080"/>
        <w:rPr>
          <w:b/>
          <w:szCs w:val="26"/>
        </w:rPr>
      </w:pPr>
      <w:r>
        <w:rPr>
          <w:szCs w:val="26"/>
        </w:rPr>
        <w:t xml:space="preserve">Đăng nhập hệ thống </w:t>
      </w:r>
    </w:p>
    <w:p w14:paraId="76171AD9" w14:textId="545E8F1D" w:rsidR="00185ED2" w:rsidRDefault="00185ED2" w:rsidP="00185ED2">
      <w:pPr>
        <w:pStyle w:val="ListParagraph"/>
        <w:numPr>
          <w:ilvl w:val="0"/>
          <w:numId w:val="30"/>
        </w:numPr>
        <w:spacing w:after="120" w:line="312" w:lineRule="auto"/>
        <w:ind w:left="1080"/>
        <w:rPr>
          <w:szCs w:val="26"/>
        </w:rPr>
      </w:pPr>
      <w:r>
        <w:rPr>
          <w:szCs w:val="26"/>
        </w:rPr>
        <w:t>Phân quyền tài khoản</w:t>
      </w:r>
    </w:p>
    <w:p w14:paraId="4AA520E1" w14:textId="6DF1CD86" w:rsidR="00185ED2" w:rsidRDefault="00185ED2" w:rsidP="00E35670">
      <w:pPr>
        <w:pStyle w:val="Heading3"/>
      </w:pPr>
      <w:r>
        <w:lastRenderedPageBreak/>
        <w:t>2.5.3. Gom nhóm chức năng</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185ED2" w:rsidRPr="00EE4829" w14:paraId="071D2686" w14:textId="77777777" w:rsidTr="00107864">
        <w:trPr>
          <w:trHeight w:val="1868"/>
        </w:trPr>
        <w:tc>
          <w:tcPr>
            <w:tcW w:w="4951" w:type="dxa"/>
          </w:tcPr>
          <w:p w14:paraId="2A2EA7D3" w14:textId="77777777" w:rsidR="00185ED2" w:rsidRDefault="00185ED2" w:rsidP="00185ED2">
            <w:pPr>
              <w:pStyle w:val="ListParagraph"/>
              <w:numPr>
                <w:ilvl w:val="0"/>
                <w:numId w:val="31"/>
              </w:numPr>
              <w:spacing w:after="120" w:line="312" w:lineRule="auto"/>
              <w:ind w:left="601"/>
              <w:jc w:val="left"/>
              <w:rPr>
                <w:b/>
                <w:szCs w:val="26"/>
              </w:rPr>
            </w:pPr>
            <w:r w:rsidRPr="006C0880">
              <w:rPr>
                <w:szCs w:val="26"/>
              </w:rPr>
              <w:t>Xem sản phẩm</w:t>
            </w:r>
          </w:p>
          <w:p w14:paraId="5AE90751" w14:textId="77777777" w:rsidR="00185ED2" w:rsidRPr="006C0880" w:rsidRDefault="00185ED2" w:rsidP="00185ED2">
            <w:pPr>
              <w:pStyle w:val="ListParagraph"/>
              <w:numPr>
                <w:ilvl w:val="0"/>
                <w:numId w:val="31"/>
              </w:numPr>
              <w:spacing w:after="120" w:line="312" w:lineRule="auto"/>
              <w:ind w:left="601"/>
              <w:jc w:val="left"/>
              <w:rPr>
                <w:b/>
                <w:szCs w:val="26"/>
              </w:rPr>
            </w:pPr>
            <w:r>
              <w:rPr>
                <w:szCs w:val="26"/>
              </w:rPr>
              <w:t>Tìm kiếm sản phẩm</w:t>
            </w:r>
          </w:p>
          <w:p w14:paraId="38CA9B13"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Đặt hàng</w:t>
            </w:r>
          </w:p>
          <w:p w14:paraId="4FABE9EA"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Theo dõi đơn hàng</w:t>
            </w:r>
          </w:p>
        </w:tc>
        <w:tc>
          <w:tcPr>
            <w:tcW w:w="2182" w:type="dxa"/>
            <w:vAlign w:val="center"/>
          </w:tcPr>
          <w:p w14:paraId="113990D3" w14:textId="77777777" w:rsidR="00185ED2" w:rsidRDefault="00185ED2" w:rsidP="00107864">
            <w:pPr>
              <w:spacing w:after="120" w:line="312" w:lineRule="auto"/>
              <w:ind w:right="4"/>
              <w:jc w:val="both"/>
              <w:rPr>
                <w:rFonts w:eastAsia="Times New Roman"/>
                <w:b/>
                <w:szCs w:val="26"/>
              </w:rPr>
            </w:pPr>
            <w:r w:rsidRPr="00EE4829">
              <w:rPr>
                <w:rFonts w:eastAsia="Times New Roman"/>
                <w:szCs w:val="26"/>
              </w:rPr>
              <w:t xml:space="preserve">Quản lý </w:t>
            </w:r>
          </w:p>
          <w:p w14:paraId="6875A7D2" w14:textId="77777777" w:rsidR="00185ED2" w:rsidRPr="00EE4829" w:rsidRDefault="00185ED2" w:rsidP="00107864">
            <w:pPr>
              <w:spacing w:after="120" w:line="312" w:lineRule="auto"/>
              <w:ind w:right="4"/>
              <w:jc w:val="both"/>
              <w:rPr>
                <w:rFonts w:eastAsia="Times New Roman"/>
                <w:b/>
                <w:szCs w:val="26"/>
              </w:rPr>
            </w:pPr>
            <w:r>
              <w:rPr>
                <w:rFonts w:eastAsia="Times New Roman"/>
                <w:szCs w:val="26"/>
              </w:rPr>
              <w:t>khách hàng</w:t>
            </w:r>
          </w:p>
        </w:tc>
        <w:tc>
          <w:tcPr>
            <w:tcW w:w="1905" w:type="dxa"/>
            <w:vMerge w:val="restart"/>
            <w:vAlign w:val="center"/>
          </w:tcPr>
          <w:p w14:paraId="04B413D6" w14:textId="77777777" w:rsidR="00185ED2" w:rsidRDefault="00185ED2" w:rsidP="00107864">
            <w:pPr>
              <w:spacing w:after="120" w:line="312" w:lineRule="auto"/>
              <w:ind w:right="4"/>
              <w:jc w:val="center"/>
              <w:rPr>
                <w:rFonts w:eastAsia="Times New Roman"/>
                <w:b/>
                <w:iCs/>
                <w:szCs w:val="26"/>
              </w:rPr>
            </w:pPr>
          </w:p>
          <w:p w14:paraId="0B69A57A" w14:textId="77777777" w:rsidR="00185ED2" w:rsidRDefault="00185ED2" w:rsidP="00107864">
            <w:pPr>
              <w:pStyle w:val="Body"/>
              <w:ind w:left="130" w:firstLine="12"/>
              <w:jc w:val="center"/>
            </w:pPr>
          </w:p>
          <w:p w14:paraId="6EFDFDA7" w14:textId="77777777" w:rsidR="00185ED2" w:rsidRDefault="00185ED2" w:rsidP="00107864">
            <w:pPr>
              <w:pStyle w:val="Body"/>
              <w:ind w:left="130" w:firstLine="12"/>
              <w:jc w:val="center"/>
            </w:pPr>
          </w:p>
          <w:p w14:paraId="20F8E2AF" w14:textId="77777777" w:rsidR="00185ED2" w:rsidRPr="00EE4829" w:rsidRDefault="00185ED2" w:rsidP="00107864">
            <w:pPr>
              <w:pStyle w:val="Body"/>
              <w:ind w:left="130" w:firstLine="12"/>
              <w:jc w:val="center"/>
            </w:pPr>
            <w:r>
              <w:t>Hệ thống bán hàng thời trang trực tuyến</w:t>
            </w:r>
          </w:p>
        </w:tc>
      </w:tr>
      <w:tr w:rsidR="00185ED2" w:rsidRPr="00EE4829" w14:paraId="13FCE212" w14:textId="77777777" w:rsidTr="00107864">
        <w:trPr>
          <w:trHeight w:val="1794"/>
        </w:trPr>
        <w:tc>
          <w:tcPr>
            <w:tcW w:w="4951" w:type="dxa"/>
          </w:tcPr>
          <w:p w14:paraId="045B9915" w14:textId="77777777"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đơn đặt hàng</w:t>
            </w:r>
          </w:p>
          <w:p w14:paraId="490C6929" w14:textId="77777777"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sản phẩm khuyến mại</w:t>
            </w:r>
          </w:p>
          <w:p w14:paraId="7C2B1C03" w14:textId="77777777" w:rsidR="00185ED2" w:rsidRPr="00EE4829" w:rsidRDefault="00185ED2" w:rsidP="00185ED2">
            <w:pPr>
              <w:pStyle w:val="ListParagraph"/>
              <w:numPr>
                <w:ilvl w:val="0"/>
                <w:numId w:val="31"/>
              </w:numPr>
              <w:spacing w:after="120" w:line="312" w:lineRule="auto"/>
              <w:ind w:left="601"/>
              <w:rPr>
                <w:b/>
                <w:szCs w:val="26"/>
              </w:rPr>
            </w:pPr>
            <w:r>
              <w:rPr>
                <w:szCs w:val="26"/>
              </w:rPr>
              <w:t>Dịch vụ giao hàng</w:t>
            </w:r>
          </w:p>
          <w:p w14:paraId="1CDEA24B" w14:textId="77777777" w:rsidR="00185ED2" w:rsidRPr="00B1365E" w:rsidRDefault="00185ED2" w:rsidP="00185ED2">
            <w:pPr>
              <w:pStyle w:val="ListParagraph"/>
              <w:numPr>
                <w:ilvl w:val="0"/>
                <w:numId w:val="31"/>
              </w:numPr>
              <w:spacing w:after="120" w:line="312" w:lineRule="auto"/>
              <w:ind w:left="601"/>
              <w:rPr>
                <w:b/>
                <w:szCs w:val="26"/>
              </w:rPr>
            </w:pPr>
            <w:r w:rsidRPr="006C0880">
              <w:rPr>
                <w:szCs w:val="26"/>
              </w:rPr>
              <w:t>Dịch vụ thanh toán trực tuyến</w:t>
            </w:r>
          </w:p>
        </w:tc>
        <w:tc>
          <w:tcPr>
            <w:tcW w:w="2182" w:type="dxa"/>
            <w:vAlign w:val="center"/>
          </w:tcPr>
          <w:p w14:paraId="2404CCD2" w14:textId="77777777" w:rsidR="00185ED2" w:rsidRPr="00EE4829" w:rsidRDefault="00185ED2" w:rsidP="00107864">
            <w:pPr>
              <w:spacing w:after="120" w:line="312" w:lineRule="auto"/>
              <w:ind w:right="4"/>
              <w:jc w:val="both"/>
              <w:rPr>
                <w:rFonts w:eastAsia="Times New Roman"/>
                <w:b/>
                <w:szCs w:val="26"/>
              </w:rPr>
            </w:pPr>
            <w:r w:rsidRPr="00EE4829">
              <w:rPr>
                <w:rFonts w:eastAsia="Times New Roman"/>
                <w:szCs w:val="26"/>
              </w:rPr>
              <w:t>Quản lý</w:t>
            </w:r>
            <w:r>
              <w:rPr>
                <w:rFonts w:eastAsia="Times New Roman"/>
                <w:szCs w:val="26"/>
              </w:rPr>
              <w:t xml:space="preserve"> bán hàng</w:t>
            </w:r>
          </w:p>
        </w:tc>
        <w:tc>
          <w:tcPr>
            <w:tcW w:w="1905" w:type="dxa"/>
            <w:vMerge/>
          </w:tcPr>
          <w:p w14:paraId="6732694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7A908664" w14:textId="77777777" w:rsidTr="00107864">
        <w:trPr>
          <w:trHeight w:val="1833"/>
        </w:trPr>
        <w:tc>
          <w:tcPr>
            <w:tcW w:w="4951" w:type="dxa"/>
          </w:tcPr>
          <w:p w14:paraId="67797EE4"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danh mục sản phẩm</w:t>
            </w:r>
          </w:p>
          <w:p w14:paraId="3B05CD11"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sản phẩm</w:t>
            </w:r>
          </w:p>
          <w:p w14:paraId="6898CFA7"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bài viết khuyến mại</w:t>
            </w:r>
          </w:p>
          <w:p w14:paraId="496328A3"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phản hồi</w:t>
            </w:r>
          </w:p>
        </w:tc>
        <w:tc>
          <w:tcPr>
            <w:tcW w:w="2182" w:type="dxa"/>
            <w:vAlign w:val="center"/>
          </w:tcPr>
          <w:p w14:paraId="7C1ACF6D" w14:textId="77777777" w:rsidR="00185ED2" w:rsidRPr="00EE4829" w:rsidRDefault="00185ED2" w:rsidP="00107864">
            <w:pPr>
              <w:spacing w:after="120" w:line="312" w:lineRule="auto"/>
              <w:ind w:right="4"/>
              <w:jc w:val="both"/>
              <w:rPr>
                <w:rFonts w:eastAsia="Times New Roman"/>
                <w:b/>
                <w:szCs w:val="26"/>
              </w:rPr>
            </w:pPr>
            <w:r>
              <w:rPr>
                <w:rFonts w:eastAsia="Times New Roman"/>
                <w:szCs w:val="26"/>
              </w:rPr>
              <w:t>Quản lý danh mục</w:t>
            </w:r>
          </w:p>
        </w:tc>
        <w:tc>
          <w:tcPr>
            <w:tcW w:w="1905" w:type="dxa"/>
            <w:vMerge/>
            <w:tcBorders>
              <w:bottom w:val="nil"/>
            </w:tcBorders>
          </w:tcPr>
          <w:p w14:paraId="2B947D1D"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7880C8A" w14:textId="77777777" w:rsidTr="00107864">
        <w:trPr>
          <w:trHeight w:val="566"/>
        </w:trPr>
        <w:tc>
          <w:tcPr>
            <w:tcW w:w="4951" w:type="dxa"/>
          </w:tcPr>
          <w:p w14:paraId="1580A7C3" w14:textId="77777777" w:rsidR="00185ED2" w:rsidRPr="0068061F" w:rsidRDefault="00185ED2" w:rsidP="00185ED2">
            <w:pPr>
              <w:pStyle w:val="ListParagraph"/>
              <w:numPr>
                <w:ilvl w:val="0"/>
                <w:numId w:val="31"/>
              </w:numPr>
              <w:spacing w:after="120" w:line="312" w:lineRule="auto"/>
              <w:ind w:left="601" w:hanging="284"/>
              <w:rPr>
                <w:b/>
                <w:szCs w:val="26"/>
              </w:rPr>
            </w:pPr>
            <w:r>
              <w:rPr>
                <w:szCs w:val="26"/>
              </w:rPr>
              <w:t>Báo cáo doanh thu</w:t>
            </w:r>
          </w:p>
        </w:tc>
        <w:tc>
          <w:tcPr>
            <w:tcW w:w="2182" w:type="dxa"/>
            <w:vAlign w:val="center"/>
          </w:tcPr>
          <w:p w14:paraId="03B09A04" w14:textId="77777777" w:rsidR="00185ED2" w:rsidRDefault="00185ED2" w:rsidP="00107864">
            <w:pPr>
              <w:spacing w:after="120" w:line="312" w:lineRule="auto"/>
              <w:ind w:right="4"/>
              <w:jc w:val="both"/>
              <w:rPr>
                <w:rFonts w:eastAsia="Times New Roman"/>
                <w:b/>
                <w:szCs w:val="26"/>
              </w:rPr>
            </w:pPr>
            <w:r>
              <w:rPr>
                <w:rFonts w:eastAsia="Times New Roman"/>
                <w:szCs w:val="26"/>
              </w:rPr>
              <w:t>Quản lý báo cáo</w:t>
            </w:r>
          </w:p>
        </w:tc>
        <w:tc>
          <w:tcPr>
            <w:tcW w:w="1905" w:type="dxa"/>
            <w:tcBorders>
              <w:top w:val="nil"/>
              <w:bottom w:val="nil"/>
            </w:tcBorders>
          </w:tcPr>
          <w:p w14:paraId="29114B72"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F9717" w14:textId="77777777" w:rsidTr="00107864">
        <w:trPr>
          <w:trHeight w:val="1255"/>
        </w:trPr>
        <w:tc>
          <w:tcPr>
            <w:tcW w:w="4951" w:type="dxa"/>
          </w:tcPr>
          <w:p w14:paraId="5955BF7B" w14:textId="77777777" w:rsidR="00185ED2" w:rsidRPr="008823BA" w:rsidRDefault="00185ED2" w:rsidP="00185ED2">
            <w:pPr>
              <w:pStyle w:val="ListParagraph"/>
              <w:numPr>
                <w:ilvl w:val="0"/>
                <w:numId w:val="31"/>
              </w:numPr>
              <w:spacing w:after="120" w:line="312" w:lineRule="auto"/>
              <w:ind w:left="743"/>
              <w:rPr>
                <w:b/>
                <w:szCs w:val="26"/>
              </w:rPr>
            </w:pPr>
            <w:r w:rsidRPr="008823BA">
              <w:rPr>
                <w:szCs w:val="26"/>
              </w:rPr>
              <w:t>Đăng ký tài khoản</w:t>
            </w:r>
          </w:p>
          <w:p w14:paraId="499FB81C" w14:textId="77777777" w:rsidR="00185ED2" w:rsidRDefault="00185ED2" w:rsidP="00185ED2">
            <w:pPr>
              <w:pStyle w:val="ListParagraph"/>
              <w:numPr>
                <w:ilvl w:val="0"/>
                <w:numId w:val="31"/>
              </w:numPr>
              <w:spacing w:after="120" w:line="312" w:lineRule="auto"/>
              <w:ind w:left="743"/>
              <w:rPr>
                <w:b/>
                <w:szCs w:val="26"/>
              </w:rPr>
            </w:pPr>
            <w:r>
              <w:rPr>
                <w:szCs w:val="26"/>
              </w:rPr>
              <w:t xml:space="preserve">Đăng nhập hệ thống </w:t>
            </w:r>
          </w:p>
          <w:p w14:paraId="0F66EFA1" w14:textId="77777777" w:rsidR="00185ED2" w:rsidRPr="00B1365E" w:rsidRDefault="00185ED2" w:rsidP="00185ED2">
            <w:pPr>
              <w:pStyle w:val="ListParagraph"/>
              <w:numPr>
                <w:ilvl w:val="0"/>
                <w:numId w:val="31"/>
              </w:numPr>
              <w:spacing w:after="120" w:line="312" w:lineRule="auto"/>
              <w:ind w:left="743"/>
              <w:rPr>
                <w:b/>
                <w:szCs w:val="26"/>
              </w:rPr>
            </w:pPr>
            <w:r>
              <w:rPr>
                <w:szCs w:val="26"/>
              </w:rPr>
              <w:t>Phân quyền tài khoản</w:t>
            </w:r>
          </w:p>
        </w:tc>
        <w:tc>
          <w:tcPr>
            <w:tcW w:w="2182" w:type="dxa"/>
            <w:vAlign w:val="center"/>
          </w:tcPr>
          <w:p w14:paraId="7B03A4B7" w14:textId="77777777" w:rsidR="00185ED2" w:rsidRDefault="00185ED2" w:rsidP="00107864">
            <w:pPr>
              <w:spacing w:after="120" w:line="312" w:lineRule="auto"/>
              <w:ind w:right="4"/>
              <w:jc w:val="both"/>
              <w:rPr>
                <w:rFonts w:eastAsia="Times New Roman"/>
                <w:b/>
                <w:szCs w:val="26"/>
              </w:rPr>
            </w:pPr>
            <w:r>
              <w:rPr>
                <w:rFonts w:eastAsia="Times New Roman"/>
                <w:szCs w:val="26"/>
              </w:rPr>
              <w:t>Quản lý tài khoản</w:t>
            </w:r>
          </w:p>
        </w:tc>
        <w:tc>
          <w:tcPr>
            <w:tcW w:w="1905" w:type="dxa"/>
            <w:tcBorders>
              <w:top w:val="nil"/>
            </w:tcBorders>
          </w:tcPr>
          <w:p w14:paraId="55D2E748" w14:textId="77777777" w:rsidR="00185ED2" w:rsidRPr="00EE4829" w:rsidRDefault="00185ED2" w:rsidP="00107864">
            <w:pPr>
              <w:spacing w:after="120" w:line="312" w:lineRule="auto"/>
              <w:ind w:right="4"/>
              <w:jc w:val="both"/>
              <w:rPr>
                <w:rFonts w:eastAsia="Times New Roman"/>
                <w:b/>
                <w:szCs w:val="26"/>
              </w:rPr>
            </w:pPr>
          </w:p>
        </w:tc>
      </w:tr>
    </w:tbl>
    <w:p w14:paraId="706689AF" w14:textId="06F7CF57" w:rsidR="00185ED2" w:rsidRDefault="00185ED2" w:rsidP="00185ED2">
      <w:pPr>
        <w:pStyle w:val="List"/>
      </w:pPr>
    </w:p>
    <w:p w14:paraId="6BDA0309" w14:textId="678F76E8" w:rsidR="00185ED2" w:rsidRDefault="00185ED2" w:rsidP="00E35670">
      <w:pPr>
        <w:pStyle w:val="Heading3"/>
      </w:pPr>
      <w:r>
        <w:t xml:space="preserve">2.5.4. Sơ đồ chức năng hệ thống </w:t>
      </w:r>
    </w:p>
    <w:p w14:paraId="05D1869D" w14:textId="44A0E4AA" w:rsidR="00185ED2" w:rsidRPr="00185ED2" w:rsidRDefault="00185ED2" w:rsidP="00185ED2">
      <w:pPr>
        <w:pStyle w:val="List"/>
      </w:pPr>
      <w:r>
        <w:rPr>
          <w:noProof/>
        </w:rPr>
        <w:drawing>
          <wp:inline distT="0" distB="0" distL="0" distR="0" wp14:anchorId="6B71389A" wp14:editId="40DE13C7">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085" cy="2469575"/>
                    </a:xfrm>
                    <a:prstGeom prst="rect">
                      <a:avLst/>
                    </a:prstGeom>
                  </pic:spPr>
                </pic:pic>
              </a:graphicData>
            </a:graphic>
          </wp:inline>
        </w:drawing>
      </w:r>
    </w:p>
    <w:p w14:paraId="3351CB0C" w14:textId="77777777" w:rsidR="00185ED2" w:rsidRPr="00185ED2" w:rsidRDefault="00185ED2" w:rsidP="00185ED2">
      <w:pPr>
        <w:pStyle w:val="Normal1"/>
      </w:pPr>
    </w:p>
    <w:p w14:paraId="22BEF5CC" w14:textId="77777777" w:rsidR="002F7B69" w:rsidRPr="00BC27CB" w:rsidRDefault="002F7B69" w:rsidP="00BC27CB">
      <w:pPr>
        <w:pStyle w:val="Normal1"/>
      </w:pPr>
    </w:p>
    <w:p w14:paraId="51E25934" w14:textId="77777777" w:rsidR="002D2BE0" w:rsidRPr="002D2BE0" w:rsidRDefault="002D2BE0" w:rsidP="002D2BE0">
      <w:pPr>
        <w:pStyle w:val="Normal1"/>
      </w:pPr>
    </w:p>
    <w:p w14:paraId="1B787032" w14:textId="3DCBAD08" w:rsidR="008E2DD9" w:rsidRPr="00054B32" w:rsidRDefault="008E2DD9" w:rsidP="000532D1">
      <w:pPr>
        <w:pStyle w:val="Heading2"/>
        <w:rPr>
          <w:szCs w:val="28"/>
        </w:rPr>
      </w:pPr>
      <w:bookmarkStart w:id="46" w:name="_Toc26190679"/>
      <w:bookmarkStart w:id="47" w:name="_Toc26190960"/>
      <w:r w:rsidRPr="00054B32">
        <w:rPr>
          <w:szCs w:val="28"/>
        </w:rPr>
        <w:t>2.</w:t>
      </w:r>
      <w:r w:rsidR="00185ED2">
        <w:rPr>
          <w:szCs w:val="28"/>
        </w:rPr>
        <w:t>6</w:t>
      </w:r>
      <w:r w:rsidRPr="00054B32">
        <w:rPr>
          <w:szCs w:val="28"/>
        </w:rPr>
        <w:t xml:space="preserve">. Đặc tả </w:t>
      </w:r>
      <w:bookmarkEnd w:id="46"/>
      <w:bookmarkEnd w:id="47"/>
      <w:r w:rsidR="00185ED2">
        <w:rPr>
          <w:szCs w:val="28"/>
        </w:rPr>
        <w:t>chi tiết chức năng</w:t>
      </w:r>
    </w:p>
    <w:p w14:paraId="7674DBF1" w14:textId="48D70523" w:rsidR="008E2DD9" w:rsidRPr="00054B32" w:rsidRDefault="008E2DD9" w:rsidP="000532D1">
      <w:pPr>
        <w:pStyle w:val="Heading3"/>
      </w:pPr>
      <w:bookmarkStart w:id="48" w:name="_Toc26190680"/>
      <w:bookmarkStart w:id="49" w:name="_Toc26190961"/>
      <w:r w:rsidRPr="00054B32">
        <w:t>2.</w:t>
      </w:r>
      <w:r w:rsidR="00D56B1D">
        <w:t>6</w:t>
      </w:r>
      <w:r w:rsidRPr="00054B32">
        <w:t>.1. Đăng nhập</w:t>
      </w:r>
      <w:bookmarkEnd w:id="48"/>
      <w:bookmarkEnd w:id="49"/>
    </w:p>
    <w:p w14:paraId="7C26AC13" w14:textId="77777777" w:rsidR="008E2DD9" w:rsidRPr="00054B32" w:rsidRDefault="008E2DD9" w:rsidP="008E2DD9">
      <w:pPr>
        <w:rPr>
          <w:b/>
        </w:rPr>
      </w:pPr>
      <w:r w:rsidRPr="00054B32">
        <w:rPr>
          <w:b/>
        </w:rPr>
        <w:t>a. Mô tả tóm tắt</w:t>
      </w:r>
    </w:p>
    <w:p w14:paraId="72A45B19" w14:textId="77777777" w:rsidR="00647966" w:rsidRPr="00054B32" w:rsidRDefault="00647966" w:rsidP="00166377">
      <w:pPr>
        <w:spacing w:after="160" w:line="360" w:lineRule="auto"/>
        <w:rPr>
          <w:b/>
        </w:rPr>
      </w:pPr>
      <w:r w:rsidRPr="00054B32">
        <w:t>- Tên ca sử dụng: Đăng nhập</w:t>
      </w:r>
    </w:p>
    <w:p w14:paraId="2647B436" w14:textId="77777777" w:rsidR="00647966" w:rsidRPr="00054B32" w:rsidRDefault="00647966" w:rsidP="00166377">
      <w:pPr>
        <w:spacing w:after="160" w:line="360" w:lineRule="auto"/>
        <w:rPr>
          <w:b/>
        </w:rPr>
      </w:pPr>
      <w:r w:rsidRPr="00054B32">
        <w:t>- Mục đích: mô tả cách thức User đăng nhập vào hệ thống.</w:t>
      </w:r>
    </w:p>
    <w:p w14:paraId="27D94546" w14:textId="67329CD6" w:rsidR="00647966" w:rsidRPr="00054B32" w:rsidRDefault="00647966" w:rsidP="00166377">
      <w:pPr>
        <w:spacing w:after="160" w:line="360" w:lineRule="auto"/>
      </w:pPr>
      <w:r w:rsidRPr="00054B32">
        <w:t xml:space="preserve">- Tác nhân: Admin, </w:t>
      </w:r>
      <w:r w:rsidR="00F06167">
        <w:t>Customer</w:t>
      </w:r>
      <w:r w:rsidR="0039138B" w:rsidRPr="00054B32">
        <w:t xml:space="preserve"> (Sau đây sẽ gọi là User)</w:t>
      </w:r>
      <w:r w:rsidRPr="00054B32">
        <w:t>.</w:t>
      </w:r>
    </w:p>
    <w:p w14:paraId="5543571C" w14:textId="77777777" w:rsidR="00647966" w:rsidRPr="00054B32" w:rsidRDefault="00647966" w:rsidP="00166377">
      <w:pPr>
        <w:spacing w:after="160" w:line="360" w:lineRule="auto"/>
      </w:pPr>
      <w:r w:rsidRPr="00054B32">
        <w:rPr>
          <w:b/>
        </w:rPr>
        <w:t>b. Tiền điều kiện</w:t>
      </w:r>
      <w:r w:rsidRPr="00054B32">
        <w:t xml:space="preserve">: </w:t>
      </w:r>
      <w:r w:rsidR="00EC14B7" w:rsidRPr="00054B32">
        <w:t>Phải có Account trong hệ thống</w:t>
      </w:r>
    </w:p>
    <w:p w14:paraId="1371AE5B" w14:textId="77777777" w:rsidR="00647966" w:rsidRPr="00054B32" w:rsidRDefault="00647966" w:rsidP="00166377">
      <w:pPr>
        <w:spacing w:after="160" w:line="360" w:lineRule="auto"/>
        <w:rPr>
          <w:b/>
        </w:rPr>
      </w:pPr>
      <w:r w:rsidRPr="00054B32">
        <w:rPr>
          <w:b/>
        </w:rPr>
        <w:t>c. Các luồng sự kiện chính</w:t>
      </w:r>
    </w:p>
    <w:p w14:paraId="0B3AA317" w14:textId="77777777" w:rsidR="00647966" w:rsidRPr="00054B32" w:rsidRDefault="00EC14B7" w:rsidP="00166377">
      <w:pPr>
        <w:spacing w:after="160" w:line="360" w:lineRule="auto"/>
        <w:jc w:val="both"/>
      </w:pPr>
      <w:r w:rsidRPr="00054B32">
        <w:t xml:space="preserve">- </w:t>
      </w:r>
      <w:r w:rsidR="00647966" w:rsidRPr="00054B32">
        <w:t>Luồng sự kiện chính: Ca sử dụng bắt đầ</w:t>
      </w:r>
      <w:r w:rsidR="0039138B" w:rsidRPr="00054B32">
        <w:t>u khi User</w:t>
      </w:r>
      <w:r w:rsidR="00647966" w:rsidRPr="00054B32">
        <w:t xml:space="preserve"> vào trang Home và </w:t>
      </w:r>
      <w:r w:rsidRPr="00054B32">
        <w:t>click vào button [Đăng nhập] để chuyển sang màn hình [Form đăng nhập]</w:t>
      </w:r>
      <w:r w:rsidR="00647966" w:rsidRPr="00054B32">
        <w:t>.</w:t>
      </w:r>
    </w:p>
    <w:p w14:paraId="638F6E83" w14:textId="77777777" w:rsidR="00647966" w:rsidRPr="00054B32" w:rsidRDefault="00647966" w:rsidP="00166377">
      <w:pPr>
        <w:spacing w:after="160" w:line="360" w:lineRule="auto"/>
        <w:jc w:val="both"/>
      </w:pPr>
      <w:r w:rsidRPr="00054B32">
        <w:t xml:space="preserve">- Hệ thống sẽ hiển thị giao diện để </w:t>
      </w:r>
      <w:r w:rsidR="0039138B" w:rsidRPr="00054B32">
        <w:t xml:space="preserve">User </w:t>
      </w:r>
      <w:r w:rsidRPr="00054B32">
        <w:t>điền thông tin: tài khoản, mật khẩu.</w:t>
      </w:r>
    </w:p>
    <w:p w14:paraId="108F8A88" w14:textId="77777777" w:rsidR="00647966" w:rsidRPr="00054B32" w:rsidRDefault="00647966" w:rsidP="00166377">
      <w:pPr>
        <w:spacing w:after="160" w:line="360" w:lineRule="auto"/>
        <w:jc w:val="both"/>
      </w:pPr>
      <w:r w:rsidRPr="00054B32">
        <w:t xml:space="preserve">- </w:t>
      </w:r>
      <w:r w:rsidR="0039138B" w:rsidRPr="00054B32">
        <w:t xml:space="preserve">User </w:t>
      </w:r>
      <w:r w:rsidRPr="00054B32">
        <w:t>sẽ điền tài khoản được cấp và mật khẩu của mình vào.</w:t>
      </w:r>
    </w:p>
    <w:p w14:paraId="6DC24F4E" w14:textId="77777777" w:rsidR="00647966" w:rsidRPr="00054B32" w:rsidRDefault="00647966" w:rsidP="00166377">
      <w:pPr>
        <w:spacing w:after="160" w:line="360" w:lineRule="auto"/>
        <w:jc w:val="both"/>
      </w:pPr>
      <w:r w:rsidRPr="00054B32">
        <w:t xml:space="preserve">- </w:t>
      </w:r>
      <w:r w:rsidR="0039138B" w:rsidRPr="00054B32">
        <w:t xml:space="preserve">User </w:t>
      </w:r>
      <w:r w:rsidRPr="00054B32">
        <w:t>chọn nút đăng nhập. Nếu tài khoản đã được kích hoạt thì hệ thống thông báo đăng nhập thành công. Nếu lỗi sẽ thực hiện luồng A1.</w:t>
      </w:r>
    </w:p>
    <w:p w14:paraId="5269639D" w14:textId="77777777" w:rsidR="00647966" w:rsidRPr="00054B32" w:rsidRDefault="00647966" w:rsidP="00166377">
      <w:pPr>
        <w:spacing w:after="160" w:line="360" w:lineRule="auto"/>
        <w:jc w:val="both"/>
      </w:pPr>
      <w:r w:rsidRPr="00054B32">
        <w:t>- Luồng rẽ nhánh:</w:t>
      </w:r>
    </w:p>
    <w:p w14:paraId="301F56AD" w14:textId="77777777" w:rsidR="00647966" w:rsidRPr="00054B32" w:rsidRDefault="00647966" w:rsidP="00166377">
      <w:pPr>
        <w:spacing w:line="360" w:lineRule="auto"/>
        <w:jc w:val="both"/>
      </w:pPr>
      <w:r w:rsidRPr="00054B32">
        <w:t>+ Luồng A1: Đăng nhập không thành công:</w:t>
      </w:r>
    </w:p>
    <w:p w14:paraId="3D4D001E" w14:textId="77777777" w:rsidR="00647966" w:rsidRPr="00054B32" w:rsidRDefault="00647966" w:rsidP="003400D8">
      <w:pPr>
        <w:pStyle w:val="ListParagraph"/>
        <w:numPr>
          <w:ilvl w:val="0"/>
          <w:numId w:val="5"/>
        </w:numPr>
        <w:spacing w:after="160"/>
      </w:pPr>
      <w:r w:rsidRPr="00054B32">
        <w:t>Hệ thống thông báo tài khoản hoặc mật khẩu nhập sai.</w:t>
      </w:r>
    </w:p>
    <w:p w14:paraId="4E0A4D7F" w14:textId="77777777" w:rsidR="00647966" w:rsidRPr="00054B32" w:rsidRDefault="0039138B" w:rsidP="003400D8">
      <w:pPr>
        <w:pStyle w:val="ListParagraph"/>
        <w:numPr>
          <w:ilvl w:val="0"/>
          <w:numId w:val="5"/>
        </w:numPr>
        <w:spacing w:after="160"/>
      </w:pPr>
      <w:r w:rsidRPr="00054B32">
        <w:t xml:space="preserve">User </w:t>
      </w:r>
      <w:r w:rsidR="00647966" w:rsidRPr="00054B32">
        <w:t>nhập lại tài khoản hoặc mật khẩu nếu muốn tiếp tục đăng nhập.</w:t>
      </w:r>
    </w:p>
    <w:p w14:paraId="7C4BEFBA" w14:textId="77777777" w:rsidR="00647966" w:rsidRPr="00054B32" w:rsidRDefault="0039138B" w:rsidP="003400D8">
      <w:pPr>
        <w:pStyle w:val="ListParagraph"/>
        <w:numPr>
          <w:ilvl w:val="0"/>
          <w:numId w:val="5"/>
        </w:numPr>
        <w:spacing w:after="160"/>
      </w:pPr>
      <w:r w:rsidRPr="00054B32">
        <w:t xml:space="preserve">User </w:t>
      </w:r>
      <w:r w:rsidR="00647966" w:rsidRPr="00054B32">
        <w:t>không muốn tiếp tục đăng nhập và chọn thoát.</w:t>
      </w:r>
    </w:p>
    <w:p w14:paraId="0838B6AC" w14:textId="77777777" w:rsidR="00EC14B7" w:rsidRPr="00054B32" w:rsidRDefault="00647966" w:rsidP="003400D8">
      <w:pPr>
        <w:pStyle w:val="ListParagraph"/>
        <w:numPr>
          <w:ilvl w:val="0"/>
          <w:numId w:val="5"/>
        </w:numPr>
        <w:spacing w:after="160"/>
      </w:pPr>
      <w:r w:rsidRPr="00054B32">
        <w:t>Ca sử dụng kết thúc.</w:t>
      </w:r>
    </w:p>
    <w:p w14:paraId="02C4A0F5" w14:textId="77777777" w:rsidR="00EC14B7" w:rsidRPr="00054B32" w:rsidRDefault="00EC14B7" w:rsidP="00166377">
      <w:pPr>
        <w:spacing w:after="160" w:line="360" w:lineRule="auto"/>
        <w:jc w:val="both"/>
      </w:pPr>
      <w:r w:rsidRPr="00054B32">
        <w:rPr>
          <w:b/>
        </w:rPr>
        <w:t>d. Hậu điều kiện:</w:t>
      </w:r>
      <w:r w:rsidRPr="00054B32">
        <w:t xml:space="preserve"> Nếu đăng nhập thành công </w:t>
      </w:r>
      <w:r w:rsidR="0039138B" w:rsidRPr="00054B32">
        <w:t xml:space="preserve">User </w:t>
      </w:r>
      <w:r w:rsidRPr="00054B32">
        <w:t>sẽ đăng nhập được vào hệ thống.</w:t>
      </w:r>
    </w:p>
    <w:p w14:paraId="4C5F7A85" w14:textId="77777777" w:rsidR="00513A73" w:rsidRPr="00054B32" w:rsidRDefault="00513A73" w:rsidP="00166377">
      <w:pPr>
        <w:spacing w:after="160" w:line="360" w:lineRule="auto"/>
        <w:jc w:val="both"/>
        <w:rPr>
          <w:b/>
        </w:rPr>
      </w:pPr>
      <w:r w:rsidRPr="00054B32">
        <w:rPr>
          <w:b/>
        </w:rPr>
        <w:lastRenderedPageBreak/>
        <w:t>e. Biểu đồ hoạt động quy trình đăng nhập</w:t>
      </w:r>
    </w:p>
    <w:p w14:paraId="05EC1DE8" w14:textId="77777777" w:rsidR="001E2DF7" w:rsidRDefault="00513A73" w:rsidP="001E2DF7">
      <w:pPr>
        <w:keepNext/>
        <w:spacing w:after="160" w:line="360" w:lineRule="auto"/>
      </w:pPr>
      <w:r w:rsidRPr="00054B32">
        <w:rPr>
          <w:b/>
          <w:noProof/>
        </w:rPr>
        <w:drawing>
          <wp:inline distT="0" distB="0" distL="0" distR="0" wp14:anchorId="232D213F" wp14:editId="156127CF">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4E4412BD" w14:textId="6D6F28C1" w:rsidR="001E2DF7" w:rsidRPr="00CE7B29" w:rsidRDefault="001E2DF7" w:rsidP="00473C0A">
      <w:pPr>
        <w:pStyle w:val="Caption"/>
        <w:ind w:left="1440" w:firstLine="720"/>
        <w:rPr>
          <w:color w:val="auto"/>
        </w:rPr>
      </w:pPr>
      <w:bookmarkStart w:id="50" w:name="_Toc26188886"/>
      <w:r w:rsidRPr="00CE7B29">
        <w:rPr>
          <w:color w:val="auto"/>
        </w:rPr>
        <w:t>Sơ đồ biểu diễn quy trình đăng nhập hệ thống</w:t>
      </w:r>
      <w:bookmarkEnd w:id="50"/>
    </w:p>
    <w:p w14:paraId="248FC51D" w14:textId="77777777" w:rsidR="00513A73" w:rsidRPr="00054B32" w:rsidRDefault="00513A73" w:rsidP="001E2DF7">
      <w:pPr>
        <w:spacing w:after="160" w:line="360" w:lineRule="auto"/>
        <w:ind w:firstLine="0"/>
        <w:rPr>
          <w:b/>
        </w:rPr>
      </w:pPr>
      <w:r w:rsidRPr="00054B32">
        <w:rPr>
          <w:b/>
        </w:rPr>
        <w:t>f. Biểu đồ tuần tự chức năng đăng nhập</w:t>
      </w:r>
    </w:p>
    <w:p w14:paraId="3A89A4F4" w14:textId="77777777" w:rsidR="001E2DF7" w:rsidRDefault="00513A73" w:rsidP="001E2DF7">
      <w:pPr>
        <w:keepNext/>
        <w:spacing w:after="160" w:line="360" w:lineRule="auto"/>
      </w:pPr>
      <w:r w:rsidRPr="00054B32">
        <w:rPr>
          <w:b/>
          <w:noProof/>
        </w:rPr>
        <w:lastRenderedPageBreak/>
        <w:drawing>
          <wp:inline distT="0" distB="0" distL="0" distR="0" wp14:anchorId="4B40F356" wp14:editId="15C3FA7E">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4D8A000D" w14:textId="150814B2" w:rsidR="00513A73" w:rsidRPr="00CE7B29" w:rsidRDefault="001E2DF7" w:rsidP="00511DC6">
      <w:pPr>
        <w:pStyle w:val="Caption"/>
        <w:ind w:left="1440" w:firstLine="720"/>
      </w:pPr>
      <w:bookmarkStart w:id="51" w:name="_Toc26188887"/>
      <w:r w:rsidRPr="00CE7B29">
        <w:rPr>
          <w:color w:val="auto"/>
        </w:rPr>
        <w:t>Biểu đồ tuần tự chức năng login</w:t>
      </w:r>
      <w:bookmarkEnd w:id="51"/>
    </w:p>
    <w:p w14:paraId="145B28AC" w14:textId="5B7CEB8F" w:rsidR="00BA3A2E" w:rsidRPr="00054B32" w:rsidRDefault="00BA3A2E" w:rsidP="000532D1">
      <w:pPr>
        <w:pStyle w:val="Heading3"/>
      </w:pPr>
      <w:bookmarkStart w:id="52" w:name="_Toc26190682"/>
      <w:bookmarkStart w:id="53" w:name="_Toc26190963"/>
      <w:r w:rsidRPr="00054B32">
        <w:t>2.</w:t>
      </w:r>
      <w:r w:rsidR="00511DC6">
        <w:t>6</w:t>
      </w:r>
      <w:r w:rsidRPr="00054B32">
        <w:t>.</w:t>
      </w:r>
      <w:r w:rsidR="00511DC6">
        <w:t>2</w:t>
      </w:r>
      <w:r w:rsidRPr="00054B32">
        <w:t>. Xem</w:t>
      </w:r>
      <w:r w:rsidR="00F233D2">
        <w:t xml:space="preserve"> chi tiết</w:t>
      </w:r>
      <w:r w:rsidRPr="00054B32">
        <w:t xml:space="preserve"> </w:t>
      </w:r>
      <w:bookmarkEnd w:id="52"/>
      <w:bookmarkEnd w:id="53"/>
      <w:r w:rsidR="005002C6">
        <w:t>sản phẩm</w:t>
      </w:r>
    </w:p>
    <w:p w14:paraId="083415E5" w14:textId="77777777" w:rsidR="00BA3A2E" w:rsidRPr="00054B32" w:rsidRDefault="00BA3A2E" w:rsidP="00166377">
      <w:pPr>
        <w:spacing w:after="160"/>
        <w:rPr>
          <w:b/>
        </w:rPr>
      </w:pPr>
      <w:r w:rsidRPr="00054B32">
        <w:rPr>
          <w:b/>
        </w:rPr>
        <w:t>a. Mô tả tóm tắt</w:t>
      </w:r>
    </w:p>
    <w:p w14:paraId="5138A9A3" w14:textId="7F0E81D2" w:rsidR="00BA3A2E" w:rsidRPr="00054B32" w:rsidRDefault="00BA3A2E" w:rsidP="00BA3A2E">
      <w:pPr>
        <w:spacing w:after="160" w:line="360" w:lineRule="auto"/>
        <w:jc w:val="both"/>
      </w:pPr>
      <w:r w:rsidRPr="00054B32">
        <w:t>- Tên ca sử dụng: Xem</w:t>
      </w:r>
      <w:r w:rsidR="008A53B9">
        <w:t xml:space="preserve"> chi ti</w:t>
      </w:r>
      <w:r w:rsidR="00723CF7">
        <w:t>ết</w:t>
      </w:r>
      <w:r w:rsidRPr="00054B32">
        <w:t xml:space="preserve"> </w:t>
      </w:r>
      <w:r w:rsidR="006C4A1E">
        <w:t xml:space="preserve">sản phẩm </w:t>
      </w:r>
    </w:p>
    <w:p w14:paraId="05D0BBF1" w14:textId="5E7B9963" w:rsidR="00BA3A2E" w:rsidRPr="00054B32" w:rsidRDefault="00BA3A2E" w:rsidP="00BA3A2E">
      <w:pPr>
        <w:spacing w:after="160" w:line="360" w:lineRule="auto"/>
        <w:jc w:val="both"/>
      </w:pPr>
      <w:r w:rsidRPr="00054B32">
        <w:t xml:space="preserve">- Mục đích: Hệ thống sẽ hiển thị </w:t>
      </w:r>
      <w:r w:rsidR="00030FFA">
        <w:t>thông tin chi tiết</w:t>
      </w:r>
      <w:r w:rsidRPr="00054B32">
        <w:t xml:space="preserve"> </w:t>
      </w:r>
      <w:r w:rsidR="00D81EE8">
        <w:t>sản phẩm để khách hàng có thể xem</w:t>
      </w:r>
      <w:r w:rsidRPr="00054B32">
        <w:t>.</w:t>
      </w:r>
    </w:p>
    <w:p w14:paraId="33C6CB57" w14:textId="569CD2D0" w:rsidR="00BA3A2E" w:rsidRPr="00054B32" w:rsidRDefault="00BA3A2E" w:rsidP="00BA3A2E">
      <w:pPr>
        <w:spacing w:after="160" w:line="360" w:lineRule="auto"/>
        <w:jc w:val="both"/>
      </w:pPr>
      <w:r w:rsidRPr="00054B32">
        <w:t xml:space="preserve">- Tác nhân: </w:t>
      </w:r>
      <w:r w:rsidR="00D81EE8">
        <w:t>Customer</w:t>
      </w:r>
      <w:r w:rsidRPr="00054B32">
        <w:t>.</w:t>
      </w:r>
    </w:p>
    <w:p w14:paraId="6C73AAAF" w14:textId="77777777" w:rsidR="00BA3A2E" w:rsidRPr="00054B32" w:rsidRDefault="00BA3A2E" w:rsidP="00BA3A2E">
      <w:pPr>
        <w:spacing w:after="160" w:line="360" w:lineRule="auto"/>
        <w:jc w:val="both"/>
        <w:rPr>
          <w:b/>
        </w:rPr>
      </w:pPr>
      <w:r w:rsidRPr="00054B32">
        <w:rPr>
          <w:b/>
        </w:rPr>
        <w:t>b. Tiền điều kiện:</w:t>
      </w:r>
    </w:p>
    <w:p w14:paraId="2ADCC25B" w14:textId="566A3543" w:rsidR="00BA3A2E" w:rsidRPr="00054B32" w:rsidRDefault="00BA3A2E" w:rsidP="00BA3A2E">
      <w:pPr>
        <w:spacing w:after="160" w:line="360" w:lineRule="auto"/>
        <w:jc w:val="both"/>
      </w:pPr>
      <w:r w:rsidRPr="00054B32">
        <w:t xml:space="preserve">- Đối với </w:t>
      </w:r>
      <w:r w:rsidR="00A466BB">
        <w:t>Customer</w:t>
      </w:r>
      <w:r w:rsidRPr="00054B32">
        <w:t xml:space="preserve">: </w:t>
      </w:r>
      <w:r w:rsidR="00A466BB">
        <w:t>đã truy cập website hệ thống</w:t>
      </w:r>
      <w:r w:rsidR="00030FFA">
        <w:t>, chọn sản phẩm muốn xem chi tiết.</w:t>
      </w:r>
    </w:p>
    <w:p w14:paraId="7218EE21" w14:textId="77777777" w:rsidR="00BA3A2E" w:rsidRPr="00054B32" w:rsidRDefault="00BA3A2E" w:rsidP="00BA3A2E">
      <w:pPr>
        <w:spacing w:after="160" w:line="360" w:lineRule="auto"/>
        <w:jc w:val="both"/>
        <w:rPr>
          <w:b/>
        </w:rPr>
      </w:pPr>
      <w:r w:rsidRPr="00054B32">
        <w:rPr>
          <w:b/>
        </w:rPr>
        <w:t>c. Các luồng sự kiện:</w:t>
      </w:r>
    </w:p>
    <w:p w14:paraId="4174565C" w14:textId="1F6B117C" w:rsidR="00BA3A2E" w:rsidRPr="00054B32" w:rsidRDefault="00BA3A2E" w:rsidP="0084131B">
      <w:pPr>
        <w:spacing w:after="160" w:line="360" w:lineRule="auto"/>
        <w:rPr>
          <w:b/>
        </w:rPr>
      </w:pPr>
      <w:r w:rsidRPr="00054B32">
        <w:t xml:space="preserve">- Luồng sự kiện chính: Ca này sử dụng bắt đầu khi </w:t>
      </w:r>
      <w:r w:rsidR="008D12BA">
        <w:t>Customer</w:t>
      </w:r>
      <w:r w:rsidR="008D12BA" w:rsidRPr="00054B32">
        <w:t xml:space="preserve"> </w:t>
      </w:r>
      <w:r w:rsidRPr="00054B32">
        <w:t>muốn xem</w:t>
      </w:r>
      <w:r w:rsidR="00B73B35">
        <w:t xml:space="preserve"> chi tiết</w:t>
      </w:r>
      <w:r w:rsidRPr="00054B32">
        <w:t xml:space="preserve"> </w:t>
      </w:r>
      <w:r w:rsidR="008D12BA">
        <w:t>sản phẩm của cửa hàng</w:t>
      </w:r>
      <w:r w:rsidRPr="00054B32">
        <w:t>.</w:t>
      </w:r>
    </w:p>
    <w:p w14:paraId="2721D054" w14:textId="257ECBEC" w:rsidR="00BA3A2E" w:rsidRPr="00054B32" w:rsidRDefault="00BA3A2E" w:rsidP="0084131B">
      <w:pPr>
        <w:spacing w:after="160" w:line="360" w:lineRule="auto"/>
      </w:pPr>
      <w:r w:rsidRPr="00054B32">
        <w:lastRenderedPageBreak/>
        <w:t xml:space="preserve">- Trong </w:t>
      </w:r>
      <w:r w:rsidR="008D12BA">
        <w:t>trang chủ</w:t>
      </w:r>
      <w:r w:rsidRPr="00054B32">
        <w:t xml:space="preserve"> sẽ hiển thị các thông tin: </w:t>
      </w:r>
      <w:r w:rsidR="008D12BA">
        <w:t>tên sản phẩm, hình ảnh, giá, size, mô tả...</w:t>
      </w:r>
    </w:p>
    <w:p w14:paraId="5741F63D" w14:textId="6631731F" w:rsidR="00BA3A2E" w:rsidRPr="00054B32" w:rsidRDefault="00BA3A2E" w:rsidP="0084131B">
      <w:pPr>
        <w:spacing w:after="160" w:line="360" w:lineRule="auto"/>
      </w:pPr>
      <w:r w:rsidRPr="00054B32">
        <w:t>- Ngoài ra hệ thống còn hiển thị</w:t>
      </w:r>
      <w:r w:rsidR="0084131B" w:rsidRPr="00054B32">
        <w:t xml:space="preserve"> </w:t>
      </w:r>
      <w:r w:rsidR="008D12BA">
        <w:t>menu danh mục, các sản phẩm hot, các sản phẩm xu hướng</w:t>
      </w:r>
    </w:p>
    <w:p w14:paraId="0B2DF60C" w14:textId="0871038C" w:rsidR="0084131B" w:rsidRPr="00054B32" w:rsidRDefault="0084131B" w:rsidP="0084131B">
      <w:pPr>
        <w:spacing w:after="160" w:line="360" w:lineRule="auto"/>
        <w:jc w:val="both"/>
      </w:pPr>
      <w:r w:rsidRPr="00054B32">
        <w:rPr>
          <w:b/>
        </w:rPr>
        <w:t>d. Hậu điều kiện:</w:t>
      </w:r>
      <w:r w:rsidRPr="00054B32">
        <w:t xml:space="preserve"> User thực hiện xong usecase này sẽ xem được thông tin </w:t>
      </w:r>
      <w:r w:rsidR="001905DB">
        <w:t>chi tiết của</w:t>
      </w:r>
      <w:r w:rsidR="002001C2">
        <w:t xml:space="preserve"> sản phẩm </w:t>
      </w:r>
      <w:r w:rsidR="001905DB">
        <w:t>khách hàng mong muốn</w:t>
      </w:r>
      <w:r w:rsidRPr="00054B32">
        <w:t>.</w:t>
      </w:r>
    </w:p>
    <w:p w14:paraId="7D44D357" w14:textId="026FC84E" w:rsidR="0084131B" w:rsidRPr="00054B32" w:rsidRDefault="0084131B" w:rsidP="0084131B">
      <w:pPr>
        <w:spacing w:after="160" w:line="360" w:lineRule="auto"/>
        <w:jc w:val="both"/>
        <w:rPr>
          <w:b/>
        </w:rPr>
      </w:pPr>
      <w:r w:rsidRPr="00054B32">
        <w:rPr>
          <w:b/>
        </w:rPr>
        <w:t>e. Biểu đồ hoạt động quy trình xem</w:t>
      </w:r>
      <w:r w:rsidR="001D7641">
        <w:rPr>
          <w:b/>
        </w:rPr>
        <w:t xml:space="preserve"> chi tiết</w:t>
      </w:r>
      <w:r w:rsidRPr="00054B32">
        <w:rPr>
          <w:b/>
        </w:rPr>
        <w:t xml:space="preserve"> </w:t>
      </w:r>
      <w:r w:rsidR="00E43FBC">
        <w:rPr>
          <w:b/>
        </w:rPr>
        <w:t>sản phẩm</w:t>
      </w:r>
    </w:p>
    <w:p w14:paraId="546CBE85" w14:textId="4F62404D" w:rsidR="001E2DF7" w:rsidRDefault="001D7641" w:rsidP="001E2DF7">
      <w:pPr>
        <w:keepNext/>
        <w:spacing w:after="160" w:line="360" w:lineRule="auto"/>
        <w:jc w:val="both"/>
      </w:pPr>
      <w:r w:rsidRPr="001D7641">
        <w:rPr>
          <w:noProof/>
        </w:rPr>
        <w:drawing>
          <wp:inline distT="0" distB="0" distL="0" distR="0" wp14:anchorId="07499CFF" wp14:editId="3B2F2CE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28160"/>
                    </a:xfrm>
                    <a:prstGeom prst="rect">
                      <a:avLst/>
                    </a:prstGeom>
                  </pic:spPr>
                </pic:pic>
              </a:graphicData>
            </a:graphic>
          </wp:inline>
        </w:drawing>
      </w:r>
    </w:p>
    <w:p w14:paraId="752C455D" w14:textId="4F4C7E30" w:rsidR="00A0158E" w:rsidRPr="00CE7B29" w:rsidRDefault="004E540D" w:rsidP="007352C1">
      <w:pPr>
        <w:pStyle w:val="Caption"/>
        <w:rPr>
          <w:color w:val="auto"/>
        </w:rPr>
      </w:pPr>
      <w:bookmarkStart w:id="54"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54"/>
      <w:r w:rsidR="00C6037A">
        <w:rPr>
          <w:color w:val="auto"/>
        </w:rPr>
        <w:t>sản phẩm</w:t>
      </w:r>
    </w:p>
    <w:p w14:paraId="37CE9FD6" w14:textId="77777777" w:rsidR="000F4A1D" w:rsidRDefault="000F4A1D">
      <w:pPr>
        <w:ind w:firstLine="0"/>
        <w:rPr>
          <w:b/>
        </w:rPr>
      </w:pPr>
      <w:bookmarkStart w:id="55" w:name="_Toc26190683"/>
      <w:bookmarkStart w:id="56" w:name="_Toc26190964"/>
      <w:r>
        <w:br w:type="page"/>
      </w:r>
    </w:p>
    <w:p w14:paraId="0E04DF79" w14:textId="505AACA0" w:rsidR="008F38CD" w:rsidRPr="00054B32" w:rsidRDefault="008F38CD" w:rsidP="000532D1">
      <w:pPr>
        <w:pStyle w:val="Heading3"/>
      </w:pPr>
      <w:bookmarkStart w:id="57" w:name="_Toc26190686"/>
      <w:bookmarkStart w:id="58" w:name="_Toc26190967"/>
      <w:bookmarkEnd w:id="55"/>
      <w:bookmarkEnd w:id="56"/>
      <w:r w:rsidRPr="00054B32">
        <w:lastRenderedPageBreak/>
        <w:t>2.</w:t>
      </w:r>
      <w:r w:rsidR="008A734D">
        <w:t>6</w:t>
      </w:r>
      <w:r w:rsidRPr="00054B32">
        <w:t>.</w:t>
      </w:r>
      <w:r w:rsidR="008A734D">
        <w:t>3</w:t>
      </w:r>
      <w:r w:rsidRPr="00054B32">
        <w:t xml:space="preserve">. Quản lý </w:t>
      </w:r>
      <w:bookmarkEnd w:id="57"/>
      <w:bookmarkEnd w:id="58"/>
      <w:r w:rsidR="00601225">
        <w:t>đơn</w:t>
      </w:r>
      <w:r w:rsidR="002D3975">
        <w:t xml:space="preserve"> đặt</w:t>
      </w:r>
      <w:r w:rsidR="00601225">
        <w:t xml:space="preserve"> hàng</w:t>
      </w:r>
    </w:p>
    <w:p w14:paraId="6BFDCBB1" w14:textId="77777777" w:rsidR="008F38CD" w:rsidRPr="00054B32" w:rsidRDefault="008F38CD" w:rsidP="008F38CD">
      <w:pPr>
        <w:spacing w:after="160" w:line="360" w:lineRule="auto"/>
        <w:jc w:val="both"/>
        <w:rPr>
          <w:b/>
        </w:rPr>
      </w:pPr>
      <w:r w:rsidRPr="00054B32">
        <w:rPr>
          <w:b/>
        </w:rPr>
        <w:t>a. Mô tả tóm tắt</w:t>
      </w:r>
    </w:p>
    <w:p w14:paraId="027C41FC" w14:textId="3741C8C9" w:rsidR="008F38CD" w:rsidRPr="00054B32" w:rsidRDefault="008F38CD" w:rsidP="001E4AD2">
      <w:pPr>
        <w:spacing w:after="160" w:line="360" w:lineRule="auto"/>
        <w:jc w:val="both"/>
      </w:pPr>
      <w:r w:rsidRPr="00054B32">
        <w:t xml:space="preserve">- Tên ca sử dụng: Quản lý </w:t>
      </w:r>
      <w:r w:rsidR="00601225">
        <w:t>đơn đặt hàng</w:t>
      </w:r>
    </w:p>
    <w:p w14:paraId="73FC1D9C" w14:textId="6DC32091" w:rsidR="008F38CD" w:rsidRPr="00054B32" w:rsidRDefault="008F38CD" w:rsidP="001E4AD2">
      <w:pPr>
        <w:spacing w:after="160" w:line="360" w:lineRule="auto"/>
        <w:jc w:val="both"/>
      </w:pPr>
      <w:r w:rsidRPr="00054B32">
        <w:t xml:space="preserve">- Mục đích: Ca sử dụng này cho phép Admin quản lý được thông tin </w:t>
      </w:r>
      <w:r w:rsidR="002441FC">
        <w:t>đơn đặt hàng của khách hàng</w:t>
      </w:r>
      <w:r w:rsidRPr="00054B32">
        <w:t xml:space="preserve">. </w:t>
      </w:r>
    </w:p>
    <w:p w14:paraId="2A08EB4D" w14:textId="77777777" w:rsidR="008F38CD" w:rsidRPr="00054B32" w:rsidRDefault="008F38CD" w:rsidP="001E4AD2">
      <w:pPr>
        <w:spacing w:after="160" w:line="360" w:lineRule="auto"/>
        <w:jc w:val="both"/>
      </w:pPr>
      <w:r w:rsidRPr="00054B32">
        <w:t xml:space="preserve">- Tác nhân: </w:t>
      </w:r>
      <w:r w:rsidR="003E5F77" w:rsidRPr="00054B32">
        <w:t>User</w:t>
      </w:r>
      <w:r w:rsidRPr="00054B32">
        <w:t>.</w:t>
      </w:r>
    </w:p>
    <w:p w14:paraId="3337BCAB" w14:textId="77777777" w:rsidR="008F38CD" w:rsidRPr="00054B32" w:rsidRDefault="008F38CD" w:rsidP="001E4AD2">
      <w:pPr>
        <w:spacing w:after="160" w:line="360" w:lineRule="auto"/>
        <w:jc w:val="both"/>
      </w:pPr>
      <w:r w:rsidRPr="00054B32">
        <w:rPr>
          <w:b/>
        </w:rPr>
        <w:t>b. Tiền điều kiện:</w:t>
      </w:r>
      <w:r w:rsidRPr="00054B32">
        <w:t xml:space="preserve"> Đăng nhập thành công vào hệ thống</w:t>
      </w:r>
    </w:p>
    <w:p w14:paraId="7C4DC1D6" w14:textId="77777777" w:rsidR="008F38CD" w:rsidRPr="00054B32" w:rsidRDefault="008F38CD" w:rsidP="001E4AD2">
      <w:pPr>
        <w:spacing w:after="160" w:line="360" w:lineRule="auto"/>
        <w:jc w:val="both"/>
        <w:rPr>
          <w:b/>
        </w:rPr>
      </w:pPr>
      <w:r w:rsidRPr="00054B32">
        <w:rPr>
          <w:b/>
        </w:rPr>
        <w:t>c. Các luồng sự kiện</w:t>
      </w:r>
    </w:p>
    <w:p w14:paraId="4E122727" w14:textId="3844B585" w:rsidR="008F38CD" w:rsidRPr="00054B32" w:rsidRDefault="008F38CD" w:rsidP="001E4AD2">
      <w:pPr>
        <w:spacing w:after="160" w:line="360" w:lineRule="auto"/>
        <w:jc w:val="both"/>
      </w:pPr>
      <w:r w:rsidRPr="00054B32">
        <w:t xml:space="preserve">- Luồng sự kiện chính: ca sử dụng bắt đầu khi Admin muốn </w:t>
      </w:r>
      <w:r w:rsidR="002441FC">
        <w:t>kiểm tra tình trạng đơn hàng hoặc tạo đơn hàng ngoài đơn hàng khách tự đặt</w:t>
      </w:r>
      <w:r w:rsidRPr="00054B32">
        <w:t>.</w:t>
      </w:r>
    </w:p>
    <w:p w14:paraId="2974D91D" w14:textId="4EC6FBA3" w:rsidR="008F38CD" w:rsidRPr="00054B32" w:rsidRDefault="008F38CD" w:rsidP="001E4AD2">
      <w:pPr>
        <w:spacing w:after="160" w:line="360" w:lineRule="auto"/>
        <w:jc w:val="both"/>
      </w:pPr>
      <w:r w:rsidRPr="00054B32">
        <w:t xml:space="preserve">- Hệ thống sẽ hiển thị </w:t>
      </w:r>
      <w:r w:rsidR="00291520">
        <w:t>các đơn hàng sắp xếp theo ngày tạo gần nhất</w:t>
      </w:r>
    </w:p>
    <w:p w14:paraId="02B9EE21" w14:textId="77777777" w:rsidR="008F38CD" w:rsidRPr="00054B32" w:rsidRDefault="008F38CD" w:rsidP="001E4AD2">
      <w:pPr>
        <w:spacing w:after="160" w:line="360" w:lineRule="auto"/>
        <w:jc w:val="both"/>
      </w:pPr>
      <w:r w:rsidRPr="00054B32">
        <w:t>- Hệ thống yêu cầu Admin chọn công việc mà họ muốn thực hiện.</w:t>
      </w:r>
    </w:p>
    <w:p w14:paraId="31F10B21" w14:textId="58546DF6" w:rsidR="008F38CD" w:rsidRPr="00054B32" w:rsidRDefault="008F38CD" w:rsidP="001E4AD2">
      <w:pPr>
        <w:spacing w:after="160" w:line="360" w:lineRule="auto"/>
        <w:jc w:val="both"/>
      </w:pPr>
      <w:r w:rsidRPr="00054B32">
        <w:t>- Nếu Admin chọn “</w:t>
      </w:r>
      <w:r w:rsidR="00B003E2">
        <w:t>Xem chi tiết</w:t>
      </w:r>
      <w:r w:rsidRPr="00054B32">
        <w:t xml:space="preserve">”, luồng sự kiện con </w:t>
      </w:r>
      <w:r w:rsidR="00B003E2">
        <w:t>xem chi tiết đơn hàng</w:t>
      </w:r>
      <w:r w:rsidRPr="00054B32">
        <w:t xml:space="preserve"> sẽ được thực hiện.</w:t>
      </w:r>
    </w:p>
    <w:p w14:paraId="0744D21A" w14:textId="6344640C" w:rsidR="008F38CD" w:rsidRPr="00054B32" w:rsidRDefault="008F38CD" w:rsidP="001E4AD2">
      <w:pPr>
        <w:spacing w:after="160" w:line="360" w:lineRule="auto"/>
        <w:jc w:val="both"/>
      </w:pPr>
      <w:r w:rsidRPr="00054B32">
        <w:t xml:space="preserve">- Nếu Admin chọn “Sửa thông tin </w:t>
      </w:r>
      <w:r w:rsidR="00B003E2">
        <w:t>đơn hàng</w:t>
      </w:r>
      <w:r w:rsidRPr="00054B32">
        <w:t xml:space="preserve">”, luồng sự kiện con sửa thông tin </w:t>
      </w:r>
      <w:r w:rsidR="00B003E2">
        <w:t>đơn hàng</w:t>
      </w:r>
      <w:r w:rsidRPr="00054B32">
        <w:t xml:space="preserve"> sẽ được thực hiện.</w:t>
      </w:r>
    </w:p>
    <w:p w14:paraId="763CE325" w14:textId="1109D6DF" w:rsidR="008F38CD" w:rsidRPr="00054B32" w:rsidRDefault="008F38CD" w:rsidP="001E4AD2">
      <w:pPr>
        <w:spacing w:after="160" w:line="360" w:lineRule="auto"/>
        <w:jc w:val="both"/>
      </w:pPr>
      <w:r w:rsidRPr="00054B32">
        <w:t>- Nếu Admin chọn “</w:t>
      </w:r>
      <w:r w:rsidR="00B003E2">
        <w:t>Hủy đơn hàng</w:t>
      </w:r>
      <w:r w:rsidRPr="00054B32">
        <w:t xml:space="preserve">”, luồng sự kiện con </w:t>
      </w:r>
      <w:r w:rsidR="00B003E2">
        <w:t>hủy đơn hàng</w:t>
      </w:r>
      <w:r w:rsidRPr="00054B32">
        <w:t xml:space="preserve"> được thực hiện.</w:t>
      </w:r>
    </w:p>
    <w:p w14:paraId="18E2E905" w14:textId="286990D7" w:rsidR="008F38CD" w:rsidRPr="00054B32" w:rsidRDefault="00F16B3F" w:rsidP="001E4AD2">
      <w:pPr>
        <w:spacing w:after="160" w:line="360" w:lineRule="auto"/>
        <w:jc w:val="both"/>
        <w:rPr>
          <w:b/>
        </w:rPr>
      </w:pPr>
      <w:r w:rsidRPr="00054B32">
        <w:rPr>
          <w:b/>
        </w:rPr>
        <w:t>*</w:t>
      </w:r>
      <w:r w:rsidR="008F38CD" w:rsidRPr="00054B32">
        <w:rPr>
          <w:b/>
        </w:rPr>
        <w:t xml:space="preserve"> </w:t>
      </w:r>
      <w:r w:rsidR="00DF395C">
        <w:rPr>
          <w:b/>
        </w:rPr>
        <w:t>Xem chi tiết đơn hàng</w:t>
      </w:r>
      <w:r w:rsidR="008F38CD" w:rsidRPr="00054B32">
        <w:rPr>
          <w:b/>
        </w:rPr>
        <w:t>:</w:t>
      </w:r>
    </w:p>
    <w:p w14:paraId="541231EB" w14:textId="60D5B607" w:rsidR="008F38CD" w:rsidRPr="00054B32" w:rsidRDefault="008F38CD" w:rsidP="001E4AD2">
      <w:pPr>
        <w:spacing w:line="360" w:lineRule="auto"/>
        <w:jc w:val="both"/>
      </w:pPr>
      <w:r w:rsidRPr="00054B32">
        <w:t xml:space="preserve">+ </w:t>
      </w:r>
      <w:r w:rsidR="00890FCB">
        <w:t>Khi Admin click chọn “Xem chi tiết”, hệ thống sẽ hiển thị thông tin chi tiết của đơn hàng bao gồm</w:t>
      </w:r>
      <w:r w:rsidRPr="00054B32">
        <w:t>:</w:t>
      </w:r>
    </w:p>
    <w:p w14:paraId="5911DAB0" w14:textId="521EA3A1" w:rsidR="008F38CD" w:rsidRPr="00054B32" w:rsidRDefault="00890FCB" w:rsidP="003400D8">
      <w:pPr>
        <w:pStyle w:val="ListParagraph"/>
        <w:numPr>
          <w:ilvl w:val="0"/>
          <w:numId w:val="5"/>
        </w:numPr>
        <w:spacing w:after="160"/>
      </w:pPr>
      <w:r>
        <w:t>Mã vận đơn</w:t>
      </w:r>
    </w:p>
    <w:p w14:paraId="1CFF755F" w14:textId="53DCA9E4" w:rsidR="008F38CD" w:rsidRPr="00054B32" w:rsidRDefault="00890FCB" w:rsidP="003400D8">
      <w:pPr>
        <w:pStyle w:val="ListParagraph"/>
        <w:numPr>
          <w:ilvl w:val="0"/>
          <w:numId w:val="5"/>
        </w:numPr>
        <w:spacing w:after="160"/>
      </w:pPr>
      <w:r>
        <w:t>Tên khách hàng</w:t>
      </w:r>
    </w:p>
    <w:p w14:paraId="0F46726A" w14:textId="2D4EED14" w:rsidR="008F38CD" w:rsidRPr="00054B32" w:rsidRDefault="00890FCB" w:rsidP="003400D8">
      <w:pPr>
        <w:pStyle w:val="ListParagraph"/>
        <w:numPr>
          <w:ilvl w:val="0"/>
          <w:numId w:val="5"/>
        </w:numPr>
        <w:spacing w:after="160"/>
      </w:pPr>
      <w:r>
        <w:t>Địa chỉ giao hàng</w:t>
      </w:r>
    </w:p>
    <w:p w14:paraId="1CA00921" w14:textId="54A6F4CD" w:rsidR="008F38CD" w:rsidRDefault="00890FCB" w:rsidP="003400D8">
      <w:pPr>
        <w:pStyle w:val="ListParagraph"/>
        <w:numPr>
          <w:ilvl w:val="0"/>
          <w:numId w:val="5"/>
        </w:numPr>
        <w:spacing w:after="160"/>
      </w:pPr>
      <w:r>
        <w:lastRenderedPageBreak/>
        <w:t>Tên mặt hàng</w:t>
      </w:r>
    </w:p>
    <w:p w14:paraId="240A4646" w14:textId="390CD016" w:rsidR="00890FCB" w:rsidRDefault="00890FCB" w:rsidP="00890FCB">
      <w:pPr>
        <w:pStyle w:val="List"/>
        <w:numPr>
          <w:ilvl w:val="0"/>
          <w:numId w:val="5"/>
        </w:numPr>
      </w:pPr>
      <w:r>
        <w:t>Số lượng</w:t>
      </w:r>
    </w:p>
    <w:p w14:paraId="3B97B11C" w14:textId="2BA3C591" w:rsidR="00960F8A" w:rsidRDefault="00960F8A" w:rsidP="00890FCB">
      <w:pPr>
        <w:pStyle w:val="List"/>
        <w:numPr>
          <w:ilvl w:val="0"/>
          <w:numId w:val="5"/>
        </w:numPr>
      </w:pPr>
      <w:r>
        <w:t>Ngày tạo đơn hàng</w:t>
      </w:r>
    </w:p>
    <w:p w14:paraId="44DF1944" w14:textId="7A3C264B" w:rsidR="001368A1" w:rsidRPr="00890FCB" w:rsidRDefault="001368A1" w:rsidP="00890FCB">
      <w:pPr>
        <w:pStyle w:val="List"/>
        <w:numPr>
          <w:ilvl w:val="0"/>
          <w:numId w:val="5"/>
        </w:numPr>
      </w:pPr>
      <w:r>
        <w:t>Ngày thay đổi trạng thái</w:t>
      </w:r>
    </w:p>
    <w:p w14:paraId="428AE871" w14:textId="3D4E923D" w:rsidR="008F38CD" w:rsidRPr="00054B32" w:rsidRDefault="00890FCB" w:rsidP="003400D8">
      <w:pPr>
        <w:pStyle w:val="ListParagraph"/>
        <w:numPr>
          <w:ilvl w:val="0"/>
          <w:numId w:val="5"/>
        </w:numPr>
        <w:spacing w:after="160"/>
      </w:pPr>
      <w:r>
        <w:t>Giá đơn hàng</w:t>
      </w:r>
    </w:p>
    <w:p w14:paraId="66040C64" w14:textId="1FC1BEAB" w:rsidR="008F38CD" w:rsidRDefault="00890FCB" w:rsidP="003400D8">
      <w:pPr>
        <w:pStyle w:val="ListParagraph"/>
        <w:numPr>
          <w:ilvl w:val="0"/>
          <w:numId w:val="5"/>
        </w:numPr>
        <w:spacing w:after="160"/>
      </w:pPr>
      <w:r>
        <w:t>Trạng thái đơn hàng</w:t>
      </w:r>
    </w:p>
    <w:p w14:paraId="66BC6AAE" w14:textId="003A82AE" w:rsidR="00890FCB" w:rsidRPr="00890FCB" w:rsidRDefault="00890FCB" w:rsidP="00890FCB">
      <w:pPr>
        <w:pStyle w:val="List"/>
        <w:numPr>
          <w:ilvl w:val="0"/>
          <w:numId w:val="5"/>
        </w:numPr>
      </w:pPr>
      <w:r>
        <w:t xml:space="preserve">Ghi chú </w:t>
      </w:r>
    </w:p>
    <w:p w14:paraId="0595947E" w14:textId="42D4EAA5" w:rsidR="001E4AD2" w:rsidRDefault="001E4AD2" w:rsidP="001E4AD2">
      <w:pPr>
        <w:spacing w:line="360" w:lineRule="auto"/>
        <w:jc w:val="both"/>
      </w:pPr>
      <w:r w:rsidRPr="00054B32">
        <w:rPr>
          <w:b/>
        </w:rPr>
        <w:t xml:space="preserve">d. Hậu điều kiện: </w:t>
      </w:r>
      <w:r w:rsidR="00315891">
        <w:t>Không có</w:t>
      </w:r>
      <w:r w:rsidRPr="00054B32">
        <w:t>.</w:t>
      </w:r>
    </w:p>
    <w:p w14:paraId="4B1830C2" w14:textId="76CFB26F" w:rsidR="00754674" w:rsidRPr="00054B32" w:rsidRDefault="00754674" w:rsidP="00754674">
      <w:pPr>
        <w:spacing w:after="160"/>
        <w:rPr>
          <w:b/>
        </w:rPr>
      </w:pPr>
      <w:r>
        <w:rPr>
          <w:b/>
        </w:rPr>
        <w:t xml:space="preserve">e. </w:t>
      </w:r>
      <w:r w:rsidRPr="00054B32">
        <w:rPr>
          <w:b/>
        </w:rPr>
        <w:t xml:space="preserve">Biểu đồ hoạt động quy trình </w:t>
      </w:r>
      <w:r>
        <w:rPr>
          <w:b/>
        </w:rPr>
        <w:t>xem chi tiết đơn hàng</w:t>
      </w:r>
    </w:p>
    <w:p w14:paraId="7A136F7E" w14:textId="77777777" w:rsidR="00754674" w:rsidRDefault="00754674" w:rsidP="00754674">
      <w:pPr>
        <w:keepNext/>
        <w:spacing w:after="160"/>
      </w:pPr>
      <w:r w:rsidRPr="006D74FF">
        <w:rPr>
          <w:noProof/>
        </w:rPr>
        <w:drawing>
          <wp:inline distT="0" distB="0" distL="0" distR="0" wp14:anchorId="3608B9A2" wp14:editId="07C644D6">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363085"/>
                    </a:xfrm>
                    <a:prstGeom prst="rect">
                      <a:avLst/>
                    </a:prstGeom>
                  </pic:spPr>
                </pic:pic>
              </a:graphicData>
            </a:graphic>
          </wp:inline>
        </w:drawing>
      </w:r>
    </w:p>
    <w:p w14:paraId="7D3A92A1" w14:textId="139BC16C" w:rsidR="00754674" w:rsidRPr="00054B32" w:rsidRDefault="00754674" w:rsidP="008A734D">
      <w:pPr>
        <w:pStyle w:val="Caption"/>
        <w:ind w:left="1440" w:firstLine="720"/>
      </w:pPr>
      <w:bookmarkStart w:id="59" w:name="_Toc26188895"/>
      <w:r w:rsidRPr="00CE7B29">
        <w:rPr>
          <w:color w:val="auto"/>
        </w:rPr>
        <w:t xml:space="preserve">Sơ đồ biểu diễn quy trình </w:t>
      </w:r>
      <w:bookmarkEnd w:id="59"/>
      <w:r>
        <w:rPr>
          <w:color w:val="auto"/>
        </w:rPr>
        <w:t>xem chi tiết đơn đặt hàng</w:t>
      </w:r>
      <w:r w:rsidRPr="00054B32">
        <w:rPr>
          <w:b/>
        </w:rPr>
        <w:t xml:space="preserve"> </w:t>
      </w:r>
    </w:p>
    <w:p w14:paraId="6EF15C09" w14:textId="61B9A826" w:rsidR="001E4AD2" w:rsidRPr="00054B32" w:rsidRDefault="001E4AD2" w:rsidP="000532D1">
      <w:pPr>
        <w:pStyle w:val="Heading3"/>
      </w:pPr>
      <w:bookmarkStart w:id="60" w:name="_Toc26190688"/>
      <w:bookmarkStart w:id="61" w:name="_Toc26190969"/>
      <w:r w:rsidRPr="00054B32">
        <w:t>2.</w:t>
      </w:r>
      <w:r w:rsidR="00E8570B">
        <w:t>6</w:t>
      </w:r>
      <w:r w:rsidRPr="00054B32">
        <w:t>.</w:t>
      </w:r>
      <w:r w:rsidR="00E8570B">
        <w:t>4</w:t>
      </w:r>
      <w:r w:rsidRPr="00054B32">
        <w:t>. Quản lý người dùng</w:t>
      </w:r>
      <w:bookmarkEnd w:id="60"/>
      <w:bookmarkEnd w:id="61"/>
    </w:p>
    <w:p w14:paraId="3C64A9D3" w14:textId="77777777" w:rsidR="001E4AD2" w:rsidRPr="00054B32" w:rsidRDefault="001E4AD2" w:rsidP="00603D00">
      <w:pPr>
        <w:spacing w:after="160" w:line="360" w:lineRule="auto"/>
        <w:jc w:val="both"/>
        <w:rPr>
          <w:b/>
        </w:rPr>
      </w:pPr>
      <w:r w:rsidRPr="00054B32">
        <w:rPr>
          <w:b/>
        </w:rPr>
        <w:t>a. Mô tả tóm tắt</w:t>
      </w:r>
    </w:p>
    <w:p w14:paraId="7CD3D47F" w14:textId="77777777" w:rsidR="001E4AD2" w:rsidRPr="00054B32" w:rsidRDefault="001E4AD2" w:rsidP="00603D00">
      <w:pPr>
        <w:spacing w:after="160" w:line="360" w:lineRule="auto"/>
        <w:jc w:val="both"/>
      </w:pPr>
      <w:r w:rsidRPr="00054B32">
        <w:t>- Tên ca sử dụng: Quản lý người dùng</w:t>
      </w:r>
    </w:p>
    <w:p w14:paraId="658C0BF6" w14:textId="77777777" w:rsidR="001E4AD2" w:rsidRPr="00054B32" w:rsidRDefault="001E4AD2" w:rsidP="00603D00">
      <w:pPr>
        <w:spacing w:after="160" w:line="360" w:lineRule="auto"/>
        <w:jc w:val="both"/>
      </w:pPr>
      <w:r w:rsidRPr="00054B32">
        <w:lastRenderedPageBreak/>
        <w:t>- Mục đích: ca sử dụng này cho phép Admin quản lý được thông tin người dùng trong hệ thống. Admin có thể thêm, sửa, xóa</w:t>
      </w:r>
      <w:r w:rsidR="003E5F77" w:rsidRPr="00054B32">
        <w:t xml:space="preserve">, sort, search, fillter thông tin User </w:t>
      </w:r>
      <w:r w:rsidRPr="00054B32">
        <w:t>từ hệ thống.</w:t>
      </w:r>
    </w:p>
    <w:p w14:paraId="48B3D813" w14:textId="77777777" w:rsidR="001E4AD2" w:rsidRPr="00054B32" w:rsidRDefault="001E4AD2" w:rsidP="00603D00">
      <w:pPr>
        <w:spacing w:after="160" w:line="360" w:lineRule="auto"/>
        <w:jc w:val="both"/>
      </w:pPr>
      <w:r w:rsidRPr="00054B32">
        <w:t xml:space="preserve">- </w:t>
      </w:r>
      <w:r w:rsidR="003E5F77" w:rsidRPr="00054B32">
        <w:t>Tác nhân: Admin</w:t>
      </w:r>
    </w:p>
    <w:p w14:paraId="36752679" w14:textId="77777777" w:rsidR="001E4AD2" w:rsidRPr="00054B32" w:rsidRDefault="001E4AD2" w:rsidP="00603D00">
      <w:pPr>
        <w:spacing w:after="160" w:line="360" w:lineRule="auto"/>
        <w:jc w:val="both"/>
      </w:pPr>
      <w:r w:rsidRPr="00054B32">
        <w:rPr>
          <w:b/>
        </w:rPr>
        <w:t>b. Tiền điều kiện:</w:t>
      </w:r>
      <w:r w:rsidRPr="00054B32">
        <w:t xml:space="preserve"> Đăng nhập thành công vào hệ thống</w:t>
      </w:r>
    </w:p>
    <w:p w14:paraId="4751B411" w14:textId="77777777" w:rsidR="001E4AD2" w:rsidRPr="00054B32" w:rsidRDefault="001E4AD2" w:rsidP="00603D00">
      <w:pPr>
        <w:spacing w:after="160" w:line="360" w:lineRule="auto"/>
        <w:jc w:val="both"/>
        <w:rPr>
          <w:b/>
        </w:rPr>
      </w:pPr>
      <w:r w:rsidRPr="00054B32">
        <w:rPr>
          <w:b/>
        </w:rPr>
        <w:t>c. Các luồng sự kiện</w:t>
      </w:r>
    </w:p>
    <w:p w14:paraId="5677A5C1" w14:textId="3FF2AA95" w:rsidR="003E5F77" w:rsidRPr="00054B32" w:rsidRDefault="003E5F77" w:rsidP="00287DA0">
      <w:pPr>
        <w:spacing w:after="160" w:line="360" w:lineRule="auto"/>
        <w:jc w:val="both"/>
      </w:pPr>
      <w:r w:rsidRPr="00054B32">
        <w:rPr>
          <w:b/>
        </w:rPr>
        <w:t xml:space="preserve">- </w:t>
      </w:r>
      <w:r w:rsidRPr="00054B32">
        <w:t xml:space="preserve">Danh sách các tài khoản trong hệ thống được hiển thị trong 1 bảng. Với mỗi dòng bao gồm các thông tin cơ bản của tài khoản như: Email, Username, </w:t>
      </w:r>
      <w:r w:rsidR="00C53AA5">
        <w:t>Password</w:t>
      </w:r>
      <w:r w:rsidRPr="00054B32">
        <w:t xml:space="preserve">, </w:t>
      </w:r>
      <w:r w:rsidR="00C53AA5">
        <w:t>Fullname</w:t>
      </w:r>
      <w:r w:rsidRPr="00054B32">
        <w:t xml:space="preserve">, </w:t>
      </w:r>
      <w:r w:rsidR="009F4E34">
        <w:t>Address</w:t>
      </w:r>
      <w:r w:rsidRPr="00054B32">
        <w:t>…</w:t>
      </w:r>
    </w:p>
    <w:p w14:paraId="471EB1C8" w14:textId="77777777" w:rsidR="00603D00" w:rsidRPr="00054B32" w:rsidRDefault="00603D00" w:rsidP="00603D00">
      <w:pPr>
        <w:spacing w:after="160" w:line="360" w:lineRule="auto"/>
        <w:jc w:val="both"/>
      </w:pPr>
      <w:r w:rsidRPr="00054B32">
        <w:t xml:space="preserve">- </w:t>
      </w:r>
      <w:r w:rsidR="003E5F77" w:rsidRPr="00054B32">
        <w:t>Admin có thể thực hiện các chức năng như search, sort, filter,</w:t>
      </w:r>
      <w:r w:rsidRPr="00054B32">
        <w:t xml:space="preserve"> thêm, sửa, xóa thông tin người dùng từ hệ thống.</w:t>
      </w:r>
    </w:p>
    <w:p w14:paraId="6515CBFF" w14:textId="3795C3AD" w:rsidR="00087CF9" w:rsidRDefault="00EC1F3A" w:rsidP="00EF33A1">
      <w:pPr>
        <w:spacing w:after="160" w:line="360" w:lineRule="auto"/>
        <w:jc w:val="both"/>
      </w:pPr>
      <w:r w:rsidRPr="00054B32">
        <w:rPr>
          <w:b/>
        </w:rPr>
        <w:t>Biểu đồ hoạt động quy trình hiển thị danh sách các tài khoản Account</w:t>
      </w:r>
      <w:r w:rsidRPr="00054B32">
        <w:rPr>
          <w:noProof/>
        </w:rPr>
        <w:drawing>
          <wp:inline distT="0" distB="0" distL="0" distR="0" wp14:anchorId="0E3EACB4" wp14:editId="157432D6">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9">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103FD061" w14:textId="5B86FE81" w:rsidR="006464F3" w:rsidRDefault="00087CF9" w:rsidP="003044A4">
      <w:pPr>
        <w:pStyle w:val="Caption"/>
      </w:pPr>
      <w:bookmarkStart w:id="62" w:name="_Toc26188907"/>
      <w:r w:rsidRPr="006464F3">
        <w:lastRenderedPageBreak/>
        <w:t>Sơ đồ biểu diễn quy trình hiển thị danh sách các tài khoản Account</w:t>
      </w:r>
      <w:bookmarkEnd w:id="62"/>
    </w:p>
    <w:p w14:paraId="7CB3BF98" w14:textId="77777777" w:rsidR="003E5F77" w:rsidRPr="00054B32" w:rsidRDefault="003E5F77" w:rsidP="003400D8">
      <w:pPr>
        <w:pStyle w:val="ListParagraph"/>
        <w:numPr>
          <w:ilvl w:val="0"/>
          <w:numId w:val="12"/>
        </w:numPr>
        <w:spacing w:after="160"/>
        <w:rPr>
          <w:b/>
        </w:rPr>
      </w:pPr>
      <w:r w:rsidRPr="00054B32">
        <w:rPr>
          <w:b/>
        </w:rPr>
        <w:t>Search Account</w:t>
      </w:r>
    </w:p>
    <w:p w14:paraId="16CA2DB9" w14:textId="77777777" w:rsidR="003E5F77" w:rsidRPr="00054B32" w:rsidRDefault="002410BE" w:rsidP="00603D00">
      <w:pPr>
        <w:spacing w:after="160" w:line="360" w:lineRule="auto"/>
        <w:jc w:val="both"/>
      </w:pPr>
      <w:r w:rsidRPr="00054B32">
        <w:rPr>
          <w:b/>
        </w:rPr>
        <w:t xml:space="preserve">- </w:t>
      </w:r>
      <w:r w:rsidRPr="00054B32">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054B32">
        <w:t>.</w:t>
      </w:r>
    </w:p>
    <w:p w14:paraId="6548BD4A" w14:textId="77777777" w:rsidR="00EC1F3A" w:rsidRPr="00054B32" w:rsidRDefault="00EC1F3A" w:rsidP="00603D00">
      <w:pPr>
        <w:spacing w:after="160" w:line="360" w:lineRule="auto"/>
        <w:jc w:val="both"/>
        <w:rPr>
          <w:b/>
        </w:rPr>
      </w:pPr>
      <w:r w:rsidRPr="00054B32">
        <w:rPr>
          <w:b/>
        </w:rPr>
        <w:t>Biểu đồ hoạt động quy trình Tìm kiếm Account</w:t>
      </w:r>
    </w:p>
    <w:p w14:paraId="3292AABB" w14:textId="77777777" w:rsidR="00087CF9" w:rsidRDefault="00EC1F3A" w:rsidP="00087CF9">
      <w:pPr>
        <w:keepNext/>
        <w:spacing w:after="160" w:line="360" w:lineRule="auto"/>
        <w:jc w:val="both"/>
      </w:pPr>
      <w:r w:rsidRPr="00054B32">
        <w:rPr>
          <w:b/>
          <w:noProof/>
        </w:rPr>
        <w:drawing>
          <wp:inline distT="0" distB="0" distL="0" distR="0" wp14:anchorId="4EFF22E7" wp14:editId="2CEAE205">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20">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3FACA286" w14:textId="1B1EE3A7" w:rsidR="006464F3" w:rsidRDefault="00087CF9" w:rsidP="003044A4">
      <w:pPr>
        <w:pStyle w:val="Caption"/>
      </w:pPr>
      <w:bookmarkStart w:id="63" w:name="_Toc26188909"/>
      <w:r w:rsidRPr="006464F3">
        <w:rPr>
          <w:color w:val="auto"/>
        </w:rPr>
        <w:t>Sơ đồ biểu diễn quy trình tìm kiếm Account</w:t>
      </w:r>
      <w:bookmarkEnd w:id="63"/>
    </w:p>
    <w:p w14:paraId="0A0EDF1D" w14:textId="77777777" w:rsidR="0032202D" w:rsidRPr="00054B32" w:rsidRDefault="0032202D" w:rsidP="00603D00">
      <w:pPr>
        <w:spacing w:after="160" w:line="360" w:lineRule="auto"/>
        <w:jc w:val="both"/>
        <w:rPr>
          <w:b/>
        </w:rPr>
      </w:pPr>
      <w:r w:rsidRPr="00054B32">
        <w:rPr>
          <w:b/>
        </w:rPr>
        <w:t>Biểu đồ hoạt động của quy trình Filter Account</w:t>
      </w:r>
    </w:p>
    <w:p w14:paraId="7792111B" w14:textId="77777777" w:rsidR="00087CF9" w:rsidRDefault="0032202D" w:rsidP="00087CF9">
      <w:pPr>
        <w:keepNext/>
        <w:spacing w:after="160" w:line="360" w:lineRule="auto"/>
        <w:jc w:val="both"/>
      </w:pPr>
      <w:r w:rsidRPr="00054B32">
        <w:rPr>
          <w:noProof/>
        </w:rPr>
        <w:lastRenderedPageBreak/>
        <w:drawing>
          <wp:inline distT="0" distB="0" distL="0" distR="0" wp14:anchorId="7138E063" wp14:editId="2E052B27">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1">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42A12743" w14:textId="0FA2E95B" w:rsidR="00380439" w:rsidRDefault="00087CF9" w:rsidP="00E55F81">
      <w:pPr>
        <w:pStyle w:val="Caption"/>
      </w:pPr>
      <w:bookmarkStart w:id="64" w:name="_Toc26188911"/>
      <w:r w:rsidRPr="00380439">
        <w:rPr>
          <w:color w:val="auto"/>
        </w:rPr>
        <w:t>Sơ đồ biểu diễn quy trình Filter Account</w:t>
      </w:r>
      <w:bookmarkEnd w:id="64"/>
    </w:p>
    <w:p w14:paraId="3B6C0092" w14:textId="77777777" w:rsidR="00603D00" w:rsidRPr="00054B32" w:rsidRDefault="002410BE" w:rsidP="003400D8">
      <w:pPr>
        <w:pStyle w:val="ListParagraph"/>
        <w:numPr>
          <w:ilvl w:val="0"/>
          <w:numId w:val="14"/>
        </w:numPr>
        <w:spacing w:after="160"/>
        <w:rPr>
          <w:b/>
        </w:rPr>
      </w:pPr>
      <w:r w:rsidRPr="00054B32">
        <w:rPr>
          <w:b/>
        </w:rPr>
        <w:t>Thêm mới Account</w:t>
      </w:r>
    </w:p>
    <w:p w14:paraId="395EA29A" w14:textId="77777777" w:rsidR="00603D00" w:rsidRPr="00054B32" w:rsidRDefault="00603D00" w:rsidP="00603D00">
      <w:pPr>
        <w:spacing w:line="360" w:lineRule="auto"/>
        <w:jc w:val="both"/>
      </w:pPr>
      <w:r w:rsidRPr="00054B32">
        <w:t>+ Hệ thống yêu cầu Admin nhậ</w:t>
      </w:r>
      <w:r w:rsidR="00EC1F3A" w:rsidRPr="00054B32">
        <w:t>p thông tin Account gồm các trường</w:t>
      </w:r>
      <w:r w:rsidRPr="00054B32">
        <w:t>:</w:t>
      </w:r>
    </w:p>
    <w:p w14:paraId="7E90C54F" w14:textId="77777777" w:rsidR="00603D00" w:rsidRPr="00054B32" w:rsidRDefault="00603D00" w:rsidP="003400D8">
      <w:pPr>
        <w:pStyle w:val="ListParagraph"/>
        <w:numPr>
          <w:ilvl w:val="0"/>
          <w:numId w:val="5"/>
        </w:numPr>
        <w:spacing w:after="160"/>
      </w:pPr>
      <w:r w:rsidRPr="00054B32">
        <w:t>Tiêu đề</w:t>
      </w:r>
    </w:p>
    <w:p w14:paraId="12EE5FF6" w14:textId="77777777" w:rsidR="00603D00" w:rsidRPr="00054B32" w:rsidRDefault="00603D00" w:rsidP="003400D8">
      <w:pPr>
        <w:pStyle w:val="ListParagraph"/>
        <w:numPr>
          <w:ilvl w:val="0"/>
          <w:numId w:val="5"/>
        </w:numPr>
        <w:spacing w:after="160"/>
      </w:pPr>
      <w:r w:rsidRPr="00054B32">
        <w:t>UserName</w:t>
      </w:r>
    </w:p>
    <w:p w14:paraId="5DE4285F" w14:textId="77777777" w:rsidR="00603D00" w:rsidRPr="00054B32" w:rsidRDefault="00603D00" w:rsidP="003400D8">
      <w:pPr>
        <w:pStyle w:val="ListParagraph"/>
        <w:numPr>
          <w:ilvl w:val="0"/>
          <w:numId w:val="5"/>
        </w:numPr>
        <w:spacing w:after="160"/>
      </w:pPr>
      <w:r w:rsidRPr="00054B32">
        <w:t>Password</w:t>
      </w:r>
    </w:p>
    <w:p w14:paraId="14EDB3B5" w14:textId="77777777" w:rsidR="00603D00" w:rsidRPr="00054B32" w:rsidRDefault="00603D00" w:rsidP="003400D8">
      <w:pPr>
        <w:pStyle w:val="ListParagraph"/>
        <w:numPr>
          <w:ilvl w:val="0"/>
          <w:numId w:val="5"/>
        </w:numPr>
        <w:spacing w:after="160"/>
      </w:pPr>
      <w:r w:rsidRPr="00054B32">
        <w:t>Role</w:t>
      </w:r>
    </w:p>
    <w:p w14:paraId="7E13EF81" w14:textId="77777777" w:rsidR="00603D00" w:rsidRPr="00054B32" w:rsidRDefault="00603D00" w:rsidP="003400D8">
      <w:pPr>
        <w:pStyle w:val="ListParagraph"/>
        <w:numPr>
          <w:ilvl w:val="0"/>
          <w:numId w:val="5"/>
        </w:numPr>
        <w:spacing w:after="160"/>
      </w:pPr>
      <w:r w:rsidRPr="00054B32">
        <w:t>FullName</w:t>
      </w:r>
    </w:p>
    <w:p w14:paraId="5DD83660" w14:textId="77777777" w:rsidR="00603D00" w:rsidRPr="00054B32" w:rsidRDefault="00603D00" w:rsidP="003400D8">
      <w:pPr>
        <w:pStyle w:val="ListParagraph"/>
        <w:numPr>
          <w:ilvl w:val="0"/>
          <w:numId w:val="5"/>
        </w:numPr>
        <w:spacing w:after="160"/>
      </w:pPr>
      <w:r w:rsidRPr="00054B32">
        <w:t>Phone</w:t>
      </w:r>
    </w:p>
    <w:p w14:paraId="4AAAED4C" w14:textId="77777777" w:rsidR="00603D00" w:rsidRPr="00054B32" w:rsidRDefault="00603D00" w:rsidP="003400D8">
      <w:pPr>
        <w:pStyle w:val="ListParagraph"/>
        <w:numPr>
          <w:ilvl w:val="0"/>
          <w:numId w:val="5"/>
        </w:numPr>
        <w:spacing w:after="160"/>
      </w:pPr>
      <w:r w:rsidRPr="00054B32">
        <w:t>Email</w:t>
      </w:r>
    </w:p>
    <w:p w14:paraId="1A5E5015" w14:textId="77777777" w:rsidR="00603D00" w:rsidRPr="00054B32" w:rsidRDefault="00603D00" w:rsidP="003400D8">
      <w:pPr>
        <w:pStyle w:val="ListParagraph"/>
        <w:numPr>
          <w:ilvl w:val="0"/>
          <w:numId w:val="5"/>
        </w:numPr>
        <w:spacing w:after="160"/>
      </w:pPr>
      <w:r w:rsidRPr="00054B32">
        <w:t>Address</w:t>
      </w:r>
    </w:p>
    <w:p w14:paraId="3899A538" w14:textId="77777777" w:rsidR="00603D00" w:rsidRPr="00054B32" w:rsidRDefault="00603D00" w:rsidP="003400D8">
      <w:pPr>
        <w:pStyle w:val="ListParagraph"/>
        <w:numPr>
          <w:ilvl w:val="0"/>
          <w:numId w:val="5"/>
        </w:numPr>
        <w:spacing w:after="160"/>
      </w:pPr>
      <w:r w:rsidRPr="00054B32">
        <w:t>Status</w:t>
      </w:r>
    </w:p>
    <w:p w14:paraId="79643A6B" w14:textId="77777777" w:rsidR="00603D00" w:rsidRPr="00054B32" w:rsidRDefault="002410BE" w:rsidP="002410BE">
      <w:pPr>
        <w:spacing w:after="160"/>
      </w:pPr>
      <w:r w:rsidRPr="00054B32">
        <w:t xml:space="preserve">+ </w:t>
      </w:r>
      <w:r w:rsidR="00603D00" w:rsidRPr="00054B32">
        <w:t>Admin nhập thông tin được yêu cầu</w:t>
      </w:r>
    </w:p>
    <w:p w14:paraId="15221C5A" w14:textId="77777777" w:rsidR="00603D00" w:rsidRPr="00054B32" w:rsidRDefault="002410BE" w:rsidP="002410BE">
      <w:pPr>
        <w:spacing w:after="160"/>
      </w:pPr>
      <w:r w:rsidRPr="00054B32">
        <w:t xml:space="preserve">+ </w:t>
      </w:r>
      <w:r w:rsidR="00603D00" w:rsidRPr="00054B32">
        <w:t>Hệ thống tạo ra Id tự độ</w:t>
      </w:r>
      <w:r w:rsidRPr="00054B32">
        <w:t>ng và gán cho Account</w:t>
      </w:r>
    </w:p>
    <w:p w14:paraId="58A65760" w14:textId="77777777" w:rsidR="00603D00" w:rsidRPr="00054B32" w:rsidRDefault="002410BE" w:rsidP="002410BE">
      <w:pPr>
        <w:spacing w:after="160"/>
      </w:pPr>
      <w:r w:rsidRPr="00054B32">
        <w:lastRenderedPageBreak/>
        <w:t xml:space="preserve">+ </w:t>
      </w:r>
      <w:r w:rsidR="00603D00" w:rsidRPr="00054B32">
        <w:t>Một người dùng mới được thêm vào hệ thống</w:t>
      </w:r>
    </w:p>
    <w:p w14:paraId="0072DDF0" w14:textId="77777777" w:rsidR="00603D00" w:rsidRPr="00054B32" w:rsidRDefault="002410BE" w:rsidP="002410BE">
      <w:pPr>
        <w:spacing w:after="160"/>
      </w:pPr>
      <w:r w:rsidRPr="00054B32">
        <w:t xml:space="preserve">+ </w:t>
      </w:r>
      <w:r w:rsidR="00603D00" w:rsidRPr="00054B32">
        <w:t>Hệ thống cung cấp cho Admin Id mới của người dùng</w:t>
      </w:r>
    </w:p>
    <w:p w14:paraId="51B8EE6B" w14:textId="77777777" w:rsidR="00EC1F3A" w:rsidRPr="00054B32" w:rsidRDefault="00861025" w:rsidP="00EC1F3A">
      <w:pPr>
        <w:spacing w:after="160"/>
        <w:rPr>
          <w:rFonts w:eastAsiaTheme="minorHAnsi"/>
          <w:b/>
          <w:color w:val="auto"/>
        </w:rPr>
      </w:pPr>
      <w:r w:rsidRPr="00054B32">
        <w:rPr>
          <w:rFonts w:eastAsiaTheme="minorHAnsi"/>
          <w:b/>
          <w:color w:val="auto"/>
        </w:rPr>
        <w:t>Biểu đồ hoạt động cho quy trình thêm mới Account</w:t>
      </w:r>
    </w:p>
    <w:p w14:paraId="3E9F5B7C" w14:textId="77777777" w:rsidR="00087CF9" w:rsidRDefault="00861025" w:rsidP="00087CF9">
      <w:pPr>
        <w:keepNext/>
        <w:spacing w:after="160"/>
      </w:pPr>
      <w:r w:rsidRPr="00054B32">
        <w:rPr>
          <w:rFonts w:eastAsiaTheme="minorHAnsi"/>
          <w:b/>
          <w:noProof/>
          <w:color w:val="auto"/>
        </w:rPr>
        <w:drawing>
          <wp:inline distT="0" distB="0" distL="0" distR="0" wp14:anchorId="1337D4A3" wp14:editId="5FE5298F">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2">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02857679" w14:textId="47270415" w:rsidR="00380439" w:rsidRDefault="00087CF9" w:rsidP="003044A4">
      <w:pPr>
        <w:pStyle w:val="Caption"/>
      </w:pPr>
      <w:bookmarkStart w:id="65" w:name="_Toc26188913"/>
      <w:r w:rsidRPr="00380439">
        <w:rPr>
          <w:color w:val="auto"/>
        </w:rPr>
        <w:t>Sơ đồ biểu diễn quy trình thêm mới tài khoản Account</w:t>
      </w:r>
      <w:bookmarkEnd w:id="65"/>
    </w:p>
    <w:p w14:paraId="627D2FBC" w14:textId="77777777" w:rsidR="00A216F8" w:rsidRDefault="00A216F8">
      <w:pPr>
        <w:ind w:firstLine="0"/>
        <w:rPr>
          <w:b/>
        </w:rPr>
      </w:pPr>
      <w:bookmarkStart w:id="66" w:name="_Toc26190689"/>
      <w:bookmarkStart w:id="67" w:name="_Toc26190970"/>
      <w:r>
        <w:br w:type="page"/>
      </w:r>
    </w:p>
    <w:p w14:paraId="21E43DEF" w14:textId="559ED9F9" w:rsidR="00861025" w:rsidRPr="00054B32" w:rsidRDefault="00861025" w:rsidP="000532D1">
      <w:pPr>
        <w:pStyle w:val="Heading2"/>
        <w:rPr>
          <w:szCs w:val="28"/>
        </w:rPr>
      </w:pPr>
      <w:r w:rsidRPr="00054B32">
        <w:rPr>
          <w:szCs w:val="28"/>
        </w:rPr>
        <w:lastRenderedPageBreak/>
        <w:t>2.</w:t>
      </w:r>
      <w:r w:rsidR="008F4413">
        <w:rPr>
          <w:szCs w:val="28"/>
        </w:rPr>
        <w:t>7</w:t>
      </w:r>
      <w:r w:rsidRPr="00054B32">
        <w:rPr>
          <w:szCs w:val="28"/>
        </w:rPr>
        <w:t>. Thiết kế hệ thống</w:t>
      </w:r>
      <w:bookmarkEnd w:id="66"/>
      <w:bookmarkEnd w:id="67"/>
      <w:r w:rsidR="003611EE">
        <w:rPr>
          <w:szCs w:val="28"/>
        </w:rPr>
        <w:t xml:space="preserve"> về mặt dữ liệu</w:t>
      </w:r>
    </w:p>
    <w:p w14:paraId="4C28C61A" w14:textId="17E97906" w:rsidR="00861025" w:rsidRDefault="00861025" w:rsidP="000532D1">
      <w:pPr>
        <w:pStyle w:val="Heading3"/>
      </w:pPr>
      <w:bookmarkStart w:id="68" w:name="_Toc26190690"/>
      <w:bookmarkStart w:id="69" w:name="_Toc26190971"/>
      <w:r w:rsidRPr="00054B32">
        <w:t>2.</w:t>
      </w:r>
      <w:r w:rsidR="00754FA9">
        <w:t>7</w:t>
      </w:r>
      <w:r w:rsidRPr="00054B32">
        <w:t xml:space="preserve">.1. </w:t>
      </w:r>
      <w:bookmarkEnd w:id="68"/>
      <w:bookmarkEnd w:id="69"/>
      <w:r w:rsidR="00BC76D9">
        <w:t>Xác định thực thể</w:t>
      </w:r>
    </w:p>
    <w:p w14:paraId="2E57BF2B" w14:textId="5433B27E" w:rsidR="00EF6C00" w:rsidRPr="00072F0A" w:rsidRDefault="00EF6C00" w:rsidP="00EF6C00">
      <w:pPr>
        <w:pStyle w:val="Body"/>
        <w:spacing w:after="120" w:line="312" w:lineRule="auto"/>
        <w:ind w:left="360" w:firstLine="0"/>
      </w:pPr>
      <w:r w:rsidRPr="00072F0A">
        <w:t>Dựa vào các phân tích và khảo sát ở trên ta có thể xác định các thực thể của hệ thống như sau:</w:t>
      </w:r>
    </w:p>
    <w:p w14:paraId="774D8E76" w14:textId="060ABCD5" w:rsidR="00EF6C00" w:rsidRPr="00072F0A" w:rsidRDefault="00EF6C00" w:rsidP="00EF6C00">
      <w:pPr>
        <w:pStyle w:val="Body"/>
        <w:spacing w:after="120" w:line="312" w:lineRule="auto"/>
        <w:ind w:left="360" w:firstLine="0"/>
      </w:pPr>
      <w:r w:rsidRPr="00072F0A">
        <w:t xml:space="preserve">-  </w:t>
      </w:r>
      <w:r>
        <w:rPr>
          <w:i/>
        </w:rPr>
        <w:t>Users</w:t>
      </w:r>
      <w:r w:rsidRPr="00072F0A">
        <w:rPr>
          <w:i/>
        </w:rPr>
        <w:t xml:space="preserve"> </w:t>
      </w:r>
      <w:r w:rsidRPr="00072F0A">
        <w:t>(</w:t>
      </w:r>
      <w:r>
        <w:t>Id</w:t>
      </w:r>
      <w:r w:rsidRPr="00072F0A">
        <w:t>,</w:t>
      </w:r>
      <w:r>
        <w:t xml:space="preserve"> UserName, Password, Email, FullName, JoinDate, Status</w:t>
      </w:r>
      <w:r w:rsidRPr="00072F0A">
        <w:t>) chứa đầy đủ thông tin về khách hàng.</w:t>
      </w:r>
    </w:p>
    <w:p w14:paraId="755F4DC2" w14:textId="1B506087" w:rsidR="00EF6C00" w:rsidRPr="00072F0A" w:rsidRDefault="00EF6C00" w:rsidP="00EF6C00">
      <w:pPr>
        <w:pStyle w:val="Body"/>
        <w:spacing w:after="120" w:line="312" w:lineRule="auto"/>
        <w:ind w:left="360" w:firstLine="0"/>
      </w:pPr>
      <w:r w:rsidRPr="00072F0A">
        <w:t xml:space="preserve">- </w:t>
      </w:r>
      <w:r>
        <w:rPr>
          <w:i/>
        </w:rPr>
        <w:t>Roles</w:t>
      </w:r>
      <w:r w:rsidR="005F01E6">
        <w:t xml:space="preserve"> </w:t>
      </w:r>
      <w:r w:rsidRPr="00072F0A">
        <w:t>(</w:t>
      </w:r>
      <w:r>
        <w:t>Id</w:t>
      </w:r>
      <w:r w:rsidRPr="00072F0A">
        <w:t>,</w:t>
      </w:r>
      <w:r>
        <w:t xml:space="preserve"> Name, Description, CreatedById, CreatedDate, UpdateById, UpdatedDate</w:t>
      </w:r>
      <w:r w:rsidRPr="00072F0A">
        <w:t xml:space="preserve">) chứa đầy đủ thông tin </w:t>
      </w:r>
      <w:r>
        <w:t xml:space="preserve">về </w:t>
      </w:r>
      <w:r w:rsidR="00B5707F">
        <w:t>vai trò</w:t>
      </w:r>
      <w:r>
        <w:t xml:space="preserve"> tài khoản</w:t>
      </w:r>
      <w:r w:rsidRPr="00072F0A">
        <w:t>.</w:t>
      </w:r>
    </w:p>
    <w:p w14:paraId="64370648" w14:textId="68FABE46" w:rsidR="00EF6C00" w:rsidRDefault="00EF6C00" w:rsidP="00EF6C00">
      <w:pPr>
        <w:pStyle w:val="Body"/>
        <w:spacing w:after="120" w:line="312" w:lineRule="auto"/>
        <w:ind w:left="360" w:firstLine="0"/>
        <w:rPr>
          <w:iCs/>
        </w:rPr>
      </w:pPr>
      <w:r w:rsidRPr="00072F0A">
        <w:t xml:space="preserve">-  </w:t>
      </w:r>
      <w:r w:rsidR="005F01E6">
        <w:rPr>
          <w:i/>
        </w:rPr>
        <w:t xml:space="preserve">Permissions </w:t>
      </w:r>
      <w:r w:rsidR="005F01E6" w:rsidRPr="005F01E6">
        <w:rPr>
          <w:iCs/>
        </w:rPr>
        <w:t>(</w:t>
      </w:r>
      <w:r w:rsidR="005F01E6">
        <w:rPr>
          <w:iCs/>
        </w:rPr>
        <w:t>Id, Name, Description</w:t>
      </w:r>
      <w:r w:rsidR="005F01E6" w:rsidRPr="005F01E6">
        <w:rPr>
          <w:iCs/>
        </w:rPr>
        <w:t>)</w:t>
      </w:r>
      <w:r w:rsidR="005F01E6">
        <w:rPr>
          <w:iCs/>
        </w:rPr>
        <w:t xml:space="preserve"> chứa thông tin về quyền.</w:t>
      </w:r>
    </w:p>
    <w:p w14:paraId="6ADDDE66" w14:textId="26AFB736" w:rsidR="005F01E6" w:rsidRDefault="005F01E6" w:rsidP="00EF6C00">
      <w:pPr>
        <w:pStyle w:val="Body"/>
        <w:spacing w:after="120" w:line="312" w:lineRule="auto"/>
        <w:ind w:left="360" w:firstLine="0"/>
        <w:rPr>
          <w:iCs/>
        </w:rPr>
      </w:pPr>
      <w:r>
        <w:rPr>
          <w:iCs/>
        </w:rPr>
        <w:t xml:space="preserve">- </w:t>
      </w:r>
      <w:r w:rsidRPr="00641FA2">
        <w:rPr>
          <w:i/>
        </w:rPr>
        <w:t>Categories</w:t>
      </w:r>
      <w:r>
        <w:rPr>
          <w:iCs/>
        </w:rPr>
        <w:t xml:space="preserve"> (Id, Name, Description, </w:t>
      </w:r>
      <w:r>
        <w:t>CreatedById, CreatedDate, UpdateById, UpdatedDate</w:t>
      </w:r>
      <w:r>
        <w:rPr>
          <w:iCs/>
        </w:rPr>
        <w:t>) chứa thông tin về danh mục</w:t>
      </w:r>
      <w:r w:rsidR="00472789">
        <w:rPr>
          <w:iCs/>
        </w:rPr>
        <w:t xml:space="preserve"> sản phẩm.</w:t>
      </w:r>
    </w:p>
    <w:p w14:paraId="4FC88237" w14:textId="777333F4" w:rsidR="005F01E6" w:rsidRDefault="005F01E6" w:rsidP="00EF6C00">
      <w:pPr>
        <w:pStyle w:val="Body"/>
        <w:spacing w:after="120" w:line="312" w:lineRule="auto"/>
        <w:ind w:left="360" w:firstLine="0"/>
        <w:rPr>
          <w:iCs/>
        </w:rPr>
      </w:pPr>
      <w:r>
        <w:rPr>
          <w:iCs/>
        </w:rPr>
        <w:t xml:space="preserve">- </w:t>
      </w:r>
      <w:r w:rsidR="00641FA2">
        <w:rPr>
          <w:iCs/>
        </w:rPr>
        <w:t>Comment (UserId, ProductId, Description, CreatedTime) chứa phản hồi của khách hàng về sản phẩm.</w:t>
      </w:r>
    </w:p>
    <w:p w14:paraId="199D1EE4" w14:textId="7DBD2A40" w:rsidR="00641FA2" w:rsidRDefault="00641FA2" w:rsidP="00EF6C00">
      <w:pPr>
        <w:pStyle w:val="Body"/>
        <w:spacing w:after="120" w:line="312" w:lineRule="auto"/>
        <w:ind w:left="360" w:firstLine="0"/>
        <w:rPr>
          <w:iCs/>
        </w:rPr>
      </w:pPr>
      <w:r>
        <w:rPr>
          <w:iCs/>
        </w:rPr>
        <w:t xml:space="preserve">- </w:t>
      </w:r>
      <w:r w:rsidRPr="005B5D91">
        <w:rPr>
          <w:i/>
        </w:rPr>
        <w:t>News</w:t>
      </w:r>
      <w:r>
        <w:rPr>
          <w:iCs/>
        </w:rPr>
        <w:t xml:space="preserve"> (Id, Titile, Description, Images, Refer, </w:t>
      </w:r>
      <w:r>
        <w:t>CreatedById, CreatedDate, UpdateById, UpdatedDate</w:t>
      </w:r>
      <w:r>
        <w:rPr>
          <w:iCs/>
        </w:rPr>
        <w:t>) chứa thông tin bài viết.</w:t>
      </w:r>
    </w:p>
    <w:p w14:paraId="5D0ADFF8" w14:textId="0FEB018B" w:rsidR="00641FA2" w:rsidRDefault="00641FA2" w:rsidP="00EF6C00">
      <w:pPr>
        <w:pStyle w:val="Body"/>
        <w:spacing w:after="120" w:line="312" w:lineRule="auto"/>
        <w:ind w:left="360" w:firstLine="0"/>
        <w:rPr>
          <w:iCs/>
        </w:rPr>
      </w:pPr>
      <w:r>
        <w:rPr>
          <w:iCs/>
        </w:rPr>
        <w:t xml:space="preserve">- </w:t>
      </w:r>
      <w:r w:rsidRPr="005B5D91">
        <w:rPr>
          <w:i/>
        </w:rPr>
        <w:t>Products</w:t>
      </w:r>
      <w:r w:rsidR="001C168F">
        <w:rPr>
          <w:iCs/>
        </w:rPr>
        <w:t xml:space="preserve"> (Id, ProductName, Price,</w:t>
      </w:r>
      <w:r w:rsidR="00A66F49">
        <w:rPr>
          <w:iCs/>
        </w:rPr>
        <w:t xml:space="preserve"> </w:t>
      </w:r>
      <w:r>
        <w:rPr>
          <w:iCs/>
        </w:rPr>
        <w:t xml:space="preserve">Images, Description, Status, CategoryId, </w:t>
      </w:r>
      <w:r>
        <w:t>CreatedById, CreatedDate, UpdateById, UpdatedDate</w:t>
      </w:r>
      <w:r>
        <w:rPr>
          <w:iCs/>
        </w:rPr>
        <w:t>) chứa thông tin sản phẩm</w:t>
      </w:r>
      <w:r w:rsidR="0019639D">
        <w:rPr>
          <w:iCs/>
        </w:rPr>
        <w:t>.</w:t>
      </w:r>
    </w:p>
    <w:p w14:paraId="4B49CDA7" w14:textId="257BAA3C" w:rsidR="00BE6918" w:rsidRDefault="00BE6918" w:rsidP="00EF6C00">
      <w:pPr>
        <w:pStyle w:val="Body"/>
        <w:spacing w:after="120" w:line="312" w:lineRule="auto"/>
        <w:ind w:left="360" w:firstLine="0"/>
        <w:rPr>
          <w:iCs/>
        </w:rPr>
      </w:pPr>
      <w:r>
        <w:rPr>
          <w:iCs/>
        </w:rPr>
        <w:t xml:space="preserve">- </w:t>
      </w:r>
      <w:r w:rsidRPr="00BE6918">
        <w:rPr>
          <w:i/>
          <w:iCs/>
        </w:rPr>
        <w:t>ProductDetail</w:t>
      </w:r>
      <w:r>
        <w:rPr>
          <w:iCs/>
        </w:rPr>
        <w:t xml:space="preserve"> (Id, ProductId, Size, Color) chứa thông tin chi tiết của sản phẩm</w:t>
      </w:r>
    </w:p>
    <w:p w14:paraId="3029B3A2" w14:textId="5D395612" w:rsidR="00641FA2" w:rsidRDefault="00641FA2" w:rsidP="00EF6C00">
      <w:pPr>
        <w:pStyle w:val="Body"/>
        <w:spacing w:after="120" w:line="312" w:lineRule="auto"/>
        <w:ind w:left="360" w:firstLine="0"/>
        <w:rPr>
          <w:iCs/>
        </w:rPr>
      </w:pPr>
      <w:r>
        <w:rPr>
          <w:iCs/>
        </w:rPr>
        <w:t xml:space="preserve">- </w:t>
      </w:r>
      <w:r w:rsidRPr="005B5D91">
        <w:rPr>
          <w:i/>
        </w:rPr>
        <w:t>Orders</w:t>
      </w:r>
      <w:r>
        <w:rPr>
          <w:iCs/>
        </w:rPr>
        <w:t xml:space="preserve"> (Id, UserId, Amount, Address, Phone, OrderStatusCode, GHNRef, </w:t>
      </w:r>
      <w:r>
        <w:t>Create</w:t>
      </w:r>
      <w:r w:rsidR="0082050B">
        <w:t xml:space="preserve">dById, CreatedDate, UpdateById, </w:t>
      </w:r>
      <w:proofErr w:type="gramStart"/>
      <w:r>
        <w:t>UpdatedDate</w:t>
      </w:r>
      <w:proofErr w:type="gramEnd"/>
      <w:r>
        <w:rPr>
          <w:iCs/>
        </w:rPr>
        <w:t>) chứa thông tin đơn đặt hàng.</w:t>
      </w:r>
    </w:p>
    <w:p w14:paraId="6A25F05A" w14:textId="01F38E30" w:rsidR="00107864" w:rsidRDefault="00107864" w:rsidP="00EF6C00">
      <w:pPr>
        <w:pStyle w:val="Body"/>
        <w:spacing w:after="120" w:line="312" w:lineRule="auto"/>
        <w:ind w:left="360" w:firstLine="0"/>
        <w:rPr>
          <w:iCs/>
        </w:rPr>
      </w:pPr>
      <w:r>
        <w:rPr>
          <w:iCs/>
        </w:rPr>
        <w:t xml:space="preserve">- </w:t>
      </w:r>
      <w:r w:rsidRPr="005B5D91">
        <w:rPr>
          <w:i/>
        </w:rPr>
        <w:t>OrderDetails</w:t>
      </w:r>
      <w:r>
        <w:rPr>
          <w:iCs/>
        </w:rPr>
        <w:t xml:space="preserve"> (OrderId, ProductId, Quantity, Price, OtherDetail, </w:t>
      </w:r>
      <w:r w:rsidR="005B5D91">
        <w:rPr>
          <w:iCs/>
        </w:rPr>
        <w:t xml:space="preserve">Status, </w:t>
      </w:r>
      <w:r w:rsidR="005B5D91">
        <w:t xml:space="preserve">CreatedById, CreatedDate, UpdateById, </w:t>
      </w:r>
      <w:proofErr w:type="gramStart"/>
      <w:r w:rsidR="005B5D91">
        <w:t>UpdatedDate</w:t>
      </w:r>
      <w:proofErr w:type="gramEnd"/>
      <w:r>
        <w:rPr>
          <w:iCs/>
        </w:rPr>
        <w:t>)</w:t>
      </w:r>
      <w:r w:rsidR="005B5D91">
        <w:rPr>
          <w:iCs/>
        </w:rPr>
        <w:t xml:space="preserve"> chứa chi tiết đơn hàng.</w:t>
      </w:r>
    </w:p>
    <w:p w14:paraId="77A26628" w14:textId="58170AC8" w:rsidR="005B5D91" w:rsidRDefault="005B5D91" w:rsidP="00EF6C00">
      <w:pPr>
        <w:pStyle w:val="Body"/>
        <w:spacing w:after="120" w:line="312" w:lineRule="auto"/>
        <w:ind w:left="360" w:firstLine="0"/>
        <w:rPr>
          <w:iCs/>
        </w:rPr>
      </w:pPr>
      <w:r>
        <w:rPr>
          <w:iCs/>
        </w:rPr>
        <w:t xml:space="preserve">- </w:t>
      </w:r>
      <w:r w:rsidRPr="005B5D91">
        <w:rPr>
          <w:i/>
        </w:rPr>
        <w:t>RoleUsers</w:t>
      </w:r>
      <w:r>
        <w:rPr>
          <w:iCs/>
        </w:rPr>
        <w:t xml:space="preserve"> (UserId, RoleId) chứa vai trò của từng tài khoản.</w:t>
      </w:r>
    </w:p>
    <w:p w14:paraId="0705904C" w14:textId="0BDD3063" w:rsidR="005B5D91" w:rsidRPr="00072F0A" w:rsidRDefault="005B5D91" w:rsidP="00EF6C00">
      <w:pPr>
        <w:pStyle w:val="Body"/>
        <w:spacing w:after="120" w:line="312" w:lineRule="auto"/>
        <w:ind w:left="360" w:firstLine="0"/>
      </w:pPr>
      <w:r>
        <w:rPr>
          <w:iCs/>
        </w:rPr>
        <w:t xml:space="preserve">- </w:t>
      </w:r>
      <w:r w:rsidRPr="005B5D91">
        <w:rPr>
          <w:i/>
        </w:rPr>
        <w:t>RolePermission</w:t>
      </w:r>
      <w:r>
        <w:rPr>
          <w:iCs/>
        </w:rPr>
        <w:t xml:space="preserve"> (RoleId, PermissionId) chứa tập quyển của 1 vai trò.</w:t>
      </w:r>
    </w:p>
    <w:p w14:paraId="72D4A5E1" w14:textId="77777777" w:rsidR="00EF6C00" w:rsidRPr="00EF6C00" w:rsidRDefault="00EF6C00" w:rsidP="00EF6C00">
      <w:pPr>
        <w:pStyle w:val="Normal1"/>
      </w:pPr>
    </w:p>
    <w:p w14:paraId="5C990DE4" w14:textId="59E927E4" w:rsidR="00564A57" w:rsidRDefault="00564A57" w:rsidP="000532D1">
      <w:pPr>
        <w:pStyle w:val="Heading3"/>
      </w:pPr>
      <w:bookmarkStart w:id="70" w:name="_Toc26190691"/>
      <w:bookmarkStart w:id="71" w:name="_Toc26190972"/>
      <w:r w:rsidRPr="00054B32">
        <w:t>2.</w:t>
      </w:r>
      <w:r w:rsidR="00F5503E">
        <w:t>7</w:t>
      </w:r>
      <w:r w:rsidRPr="00054B32">
        <w:t>.2. Thiết kế cơ sở dữ liệu</w:t>
      </w:r>
      <w:bookmarkEnd w:id="70"/>
      <w:bookmarkEnd w:id="71"/>
    </w:p>
    <w:p w14:paraId="708027C0" w14:textId="77777777" w:rsidR="00F5503E" w:rsidRPr="004F61FA" w:rsidRDefault="00F5503E" w:rsidP="00F5503E">
      <w:pPr>
        <w:pStyle w:val="ListParagraph"/>
        <w:numPr>
          <w:ilvl w:val="0"/>
          <w:numId w:val="22"/>
        </w:numPr>
        <w:spacing w:after="120" w:line="312" w:lineRule="auto"/>
        <w:rPr>
          <w:szCs w:val="26"/>
        </w:rPr>
      </w:pPr>
      <w:r w:rsidRPr="004F61FA">
        <w:rPr>
          <w:szCs w:val="26"/>
        </w:rPr>
        <w:t>Mô hình ER hạn chế</w:t>
      </w:r>
    </w:p>
    <w:p w14:paraId="7F81DBAB" w14:textId="52E7F215" w:rsidR="00F5503E" w:rsidRPr="00072F0A" w:rsidRDefault="00F5503E" w:rsidP="00F5503E">
      <w:pPr>
        <w:spacing w:after="120" w:line="312" w:lineRule="auto"/>
        <w:ind w:left="-1080"/>
        <w:jc w:val="both"/>
        <w:rPr>
          <w:szCs w:val="26"/>
        </w:rPr>
      </w:pPr>
      <w:bookmarkStart w:id="72" w:name="_GoBack"/>
      <w:bookmarkEnd w:id="72"/>
    </w:p>
    <w:p w14:paraId="33D5371E" w14:textId="77777777" w:rsidR="00F5503E" w:rsidRDefault="00F5503E" w:rsidP="00F5503E">
      <w:pPr>
        <w:rPr>
          <w:rFonts w:eastAsiaTheme="majorEastAsia"/>
          <w:iCs/>
          <w:szCs w:val="26"/>
        </w:rPr>
      </w:pPr>
      <w:r>
        <w:rPr>
          <w:i/>
          <w:szCs w:val="26"/>
        </w:rPr>
        <w:br w:type="page"/>
      </w:r>
    </w:p>
    <w:p w14:paraId="60AC4E89" w14:textId="209ADF95" w:rsidR="00F5503E" w:rsidRPr="00F5503E" w:rsidRDefault="00F5503E" w:rsidP="00F5503E">
      <w:pPr>
        <w:pStyle w:val="Normal1"/>
      </w:pPr>
    </w:p>
    <w:p w14:paraId="35BD6FD5" w14:textId="4606412A" w:rsidR="00F5503E" w:rsidRPr="004F61FA" w:rsidRDefault="00F5503E" w:rsidP="00F5503E">
      <w:pPr>
        <w:pStyle w:val="ListParagraph"/>
        <w:numPr>
          <w:ilvl w:val="0"/>
          <w:numId w:val="22"/>
        </w:numPr>
        <w:spacing w:after="120" w:line="312" w:lineRule="auto"/>
        <w:rPr>
          <w:szCs w:val="26"/>
        </w:rPr>
      </w:pPr>
      <w:r w:rsidRPr="004F61FA">
        <w:rPr>
          <w:szCs w:val="26"/>
        </w:rPr>
        <w:t xml:space="preserve">Mô hình </w:t>
      </w:r>
      <w:r>
        <w:rPr>
          <w:szCs w:val="26"/>
        </w:rPr>
        <w:t>quan hệ</w:t>
      </w:r>
    </w:p>
    <w:p w14:paraId="6059E3F5" w14:textId="0A9A79C8" w:rsidR="00FF0708" w:rsidRDefault="00D47546" w:rsidP="002654BA">
      <w:pPr>
        <w:keepNext/>
        <w:spacing w:after="160"/>
        <w:ind w:left="-720"/>
      </w:pPr>
      <w:r>
        <w:rPr>
          <w:noProof/>
        </w:rPr>
        <w:drawing>
          <wp:inline distT="0" distB="0" distL="0" distR="0" wp14:anchorId="633EB237" wp14:editId="304D32E8">
            <wp:extent cx="7314339" cy="5553991"/>
            <wp:effectExtent l="381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23">
                      <a:extLst>
                        <a:ext uri="{28A0092B-C50C-407E-A947-70E740481C1C}">
                          <a14:useLocalDpi xmlns:a14="http://schemas.microsoft.com/office/drawing/2010/main" val="0"/>
                        </a:ext>
                      </a:extLst>
                    </a:blip>
                    <a:stretch>
                      <a:fillRect/>
                    </a:stretch>
                  </pic:blipFill>
                  <pic:spPr>
                    <a:xfrm rot="5400000">
                      <a:off x="0" y="0"/>
                      <a:ext cx="7324614" cy="5561793"/>
                    </a:xfrm>
                    <a:prstGeom prst="rect">
                      <a:avLst/>
                    </a:prstGeom>
                  </pic:spPr>
                </pic:pic>
              </a:graphicData>
            </a:graphic>
          </wp:inline>
        </w:drawing>
      </w:r>
    </w:p>
    <w:p w14:paraId="40F7115F" w14:textId="77777777" w:rsidR="000A5196" w:rsidRDefault="000A5196">
      <w:pPr>
        <w:ind w:firstLine="0"/>
        <w:rPr>
          <w:b/>
        </w:rPr>
      </w:pPr>
      <w:r>
        <w:rPr>
          <w:b/>
        </w:rPr>
        <w:br w:type="page"/>
      </w:r>
    </w:p>
    <w:p w14:paraId="3A481DA8" w14:textId="1CA6AAE7" w:rsidR="00707548" w:rsidRPr="00054B32" w:rsidRDefault="00707548" w:rsidP="00707548">
      <w:pPr>
        <w:spacing w:after="160" w:line="360" w:lineRule="auto"/>
        <w:jc w:val="both"/>
        <w:rPr>
          <w:b/>
        </w:rPr>
      </w:pPr>
      <w:r w:rsidRPr="00054B32">
        <w:rPr>
          <w:b/>
        </w:rPr>
        <w:lastRenderedPageBreak/>
        <w:t>Mô tả các bảng</w:t>
      </w:r>
    </w:p>
    <w:p w14:paraId="7BA67CAF" w14:textId="77777777" w:rsidR="004A0AF5" w:rsidRPr="00604805" w:rsidRDefault="00707548" w:rsidP="00604805">
      <w:pPr>
        <w:spacing w:after="160" w:line="360" w:lineRule="auto"/>
        <w:jc w:val="both"/>
        <w:rPr>
          <w:b/>
          <w:i/>
        </w:rPr>
      </w:pPr>
      <w:r w:rsidRPr="00054B32">
        <w:rPr>
          <w:b/>
          <w:i/>
        </w:rPr>
        <w:t>Danh sách các bả</w:t>
      </w:r>
      <w:r w:rsidR="00604805">
        <w:rPr>
          <w:b/>
          <w:i/>
        </w:rPr>
        <w:t>ng</w:t>
      </w:r>
    </w:p>
    <w:p w14:paraId="3D0A50CB" w14:textId="04D89E3D" w:rsidR="004A0AF5" w:rsidRDefault="004A0AF5" w:rsidP="009A7EB7">
      <w:pPr>
        <w:pStyle w:val="Caption"/>
        <w:keepNext/>
      </w:pPr>
      <w:bookmarkStart w:id="73" w:name="_Toc26189630"/>
      <w:r w:rsidRPr="004A0AF5">
        <w:t>Danh sách các bảng</w:t>
      </w:r>
      <w:bookmarkEnd w:id="73"/>
    </w:p>
    <w:tbl>
      <w:tblPr>
        <w:tblStyle w:val="TableGrid"/>
        <w:tblW w:w="0" w:type="auto"/>
        <w:tblLook w:val="04A0" w:firstRow="1" w:lastRow="0" w:firstColumn="1" w:lastColumn="0" w:noHBand="0" w:noVBand="1"/>
      </w:tblPr>
      <w:tblGrid>
        <w:gridCol w:w="1242"/>
        <w:gridCol w:w="2694"/>
        <w:gridCol w:w="5351"/>
      </w:tblGrid>
      <w:tr w:rsidR="00707548" w:rsidRPr="00054B32" w14:paraId="311EA2D0" w14:textId="77777777" w:rsidTr="003826A5">
        <w:tc>
          <w:tcPr>
            <w:tcW w:w="1242" w:type="dxa"/>
          </w:tcPr>
          <w:p w14:paraId="4FCA421A"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1D56CECB" w14:textId="77777777" w:rsidR="00707548" w:rsidRPr="00054B32" w:rsidRDefault="00707548" w:rsidP="00707548">
            <w:pPr>
              <w:spacing w:after="160" w:line="360" w:lineRule="auto"/>
              <w:jc w:val="center"/>
              <w:rPr>
                <w:b/>
              </w:rPr>
            </w:pPr>
            <w:r w:rsidRPr="00054B32">
              <w:rPr>
                <w:b/>
              </w:rPr>
              <w:t>Tên bảng</w:t>
            </w:r>
          </w:p>
        </w:tc>
        <w:tc>
          <w:tcPr>
            <w:tcW w:w="5351" w:type="dxa"/>
          </w:tcPr>
          <w:p w14:paraId="2647F214" w14:textId="77777777" w:rsidR="00707548" w:rsidRPr="00054B32" w:rsidRDefault="00707548" w:rsidP="00707548">
            <w:pPr>
              <w:spacing w:after="160" w:line="360" w:lineRule="auto"/>
              <w:jc w:val="center"/>
              <w:rPr>
                <w:b/>
              </w:rPr>
            </w:pPr>
            <w:r w:rsidRPr="00054B32">
              <w:rPr>
                <w:b/>
              </w:rPr>
              <w:t>Mô tả</w:t>
            </w:r>
          </w:p>
        </w:tc>
      </w:tr>
      <w:tr w:rsidR="00707548" w:rsidRPr="00054B32" w14:paraId="6B0C9C71" w14:textId="77777777" w:rsidTr="003826A5">
        <w:tc>
          <w:tcPr>
            <w:tcW w:w="1242" w:type="dxa"/>
          </w:tcPr>
          <w:p w14:paraId="7F58CC37" w14:textId="77777777" w:rsidR="00707548" w:rsidRPr="00054B32" w:rsidRDefault="00707548" w:rsidP="003826A5">
            <w:pPr>
              <w:spacing w:after="160" w:line="360" w:lineRule="auto"/>
              <w:jc w:val="center"/>
              <w:rPr>
                <w:i/>
              </w:rPr>
            </w:pPr>
            <w:r w:rsidRPr="00054B32">
              <w:rPr>
                <w:i/>
              </w:rPr>
              <w:t>1</w:t>
            </w:r>
          </w:p>
        </w:tc>
        <w:tc>
          <w:tcPr>
            <w:tcW w:w="2694" w:type="dxa"/>
          </w:tcPr>
          <w:p w14:paraId="0C9F6533" w14:textId="7EF16BBA" w:rsidR="00707548" w:rsidRPr="00054B32" w:rsidRDefault="00707548" w:rsidP="003826A5">
            <w:pPr>
              <w:spacing w:after="160" w:line="360" w:lineRule="auto"/>
              <w:jc w:val="center"/>
            </w:pPr>
            <w:r w:rsidRPr="00054B32">
              <w:t>User</w:t>
            </w:r>
            <w:r w:rsidR="008F5C11">
              <w:t>s</w:t>
            </w:r>
          </w:p>
        </w:tc>
        <w:tc>
          <w:tcPr>
            <w:tcW w:w="5351" w:type="dxa"/>
          </w:tcPr>
          <w:p w14:paraId="59FA1BE2" w14:textId="77777777" w:rsidR="00707548" w:rsidRPr="00054B32" w:rsidRDefault="00D909F1" w:rsidP="00707548">
            <w:pPr>
              <w:spacing w:after="160" w:line="360" w:lineRule="auto"/>
              <w:jc w:val="both"/>
            </w:pPr>
            <w:r w:rsidRPr="00054B32">
              <w:t>Thông tin về tài khoản Account hệ thống</w:t>
            </w:r>
          </w:p>
        </w:tc>
      </w:tr>
      <w:tr w:rsidR="00707548" w:rsidRPr="00054B32" w14:paraId="5B114D3E" w14:textId="77777777" w:rsidTr="003826A5">
        <w:tc>
          <w:tcPr>
            <w:tcW w:w="1242" w:type="dxa"/>
          </w:tcPr>
          <w:p w14:paraId="5DDA981B" w14:textId="77777777" w:rsidR="00707548" w:rsidRPr="00054B32" w:rsidRDefault="00707548" w:rsidP="003826A5">
            <w:pPr>
              <w:spacing w:after="160" w:line="360" w:lineRule="auto"/>
              <w:jc w:val="center"/>
            </w:pPr>
            <w:r w:rsidRPr="00054B32">
              <w:t>2</w:t>
            </w:r>
          </w:p>
        </w:tc>
        <w:tc>
          <w:tcPr>
            <w:tcW w:w="2694" w:type="dxa"/>
          </w:tcPr>
          <w:p w14:paraId="260A23CB" w14:textId="00169F7F" w:rsidR="00707548" w:rsidRPr="00054B32" w:rsidRDefault="008F5C11" w:rsidP="003826A5">
            <w:pPr>
              <w:spacing w:after="160" w:line="360" w:lineRule="auto"/>
              <w:jc w:val="center"/>
            </w:pPr>
            <w:r>
              <w:t>Products</w:t>
            </w:r>
          </w:p>
        </w:tc>
        <w:tc>
          <w:tcPr>
            <w:tcW w:w="5351" w:type="dxa"/>
          </w:tcPr>
          <w:p w14:paraId="6E0BF05F" w14:textId="114B26CD" w:rsidR="00707548" w:rsidRPr="00054B32" w:rsidRDefault="00581266" w:rsidP="00707548">
            <w:pPr>
              <w:spacing w:after="160" w:line="360" w:lineRule="auto"/>
              <w:jc w:val="both"/>
            </w:pPr>
            <w:r>
              <w:t>Thông tin sản phẩm</w:t>
            </w:r>
          </w:p>
        </w:tc>
      </w:tr>
      <w:tr w:rsidR="004E1C0A" w:rsidRPr="00054B32" w14:paraId="3C53631E" w14:textId="77777777" w:rsidTr="003826A5">
        <w:tc>
          <w:tcPr>
            <w:tcW w:w="1242" w:type="dxa"/>
          </w:tcPr>
          <w:p w14:paraId="6AE87A90" w14:textId="660E44B9" w:rsidR="004E1C0A" w:rsidRPr="00054B32" w:rsidRDefault="004E1C0A" w:rsidP="003826A5">
            <w:pPr>
              <w:spacing w:after="160" w:line="360" w:lineRule="auto"/>
              <w:jc w:val="center"/>
            </w:pPr>
            <w:r>
              <w:t>3</w:t>
            </w:r>
          </w:p>
        </w:tc>
        <w:tc>
          <w:tcPr>
            <w:tcW w:w="2694" w:type="dxa"/>
          </w:tcPr>
          <w:p w14:paraId="73B2E610" w14:textId="4C6F4A58" w:rsidR="004E1C0A" w:rsidRDefault="004E1C0A" w:rsidP="003826A5">
            <w:pPr>
              <w:spacing w:after="160" w:line="360" w:lineRule="auto"/>
              <w:jc w:val="center"/>
            </w:pPr>
            <w:r>
              <w:t>ProductDetail</w:t>
            </w:r>
          </w:p>
        </w:tc>
        <w:tc>
          <w:tcPr>
            <w:tcW w:w="5351" w:type="dxa"/>
          </w:tcPr>
          <w:p w14:paraId="3130E87A" w14:textId="6483E357" w:rsidR="004E1C0A" w:rsidRDefault="004E1C0A" w:rsidP="00707548">
            <w:pPr>
              <w:spacing w:after="160" w:line="360" w:lineRule="auto"/>
              <w:jc w:val="both"/>
            </w:pPr>
            <w:r>
              <w:t>Thông tin chi tiết sản phẩm</w:t>
            </w:r>
          </w:p>
        </w:tc>
      </w:tr>
      <w:tr w:rsidR="00707548" w:rsidRPr="00054B32" w14:paraId="3A16AA66" w14:textId="77777777" w:rsidTr="003826A5">
        <w:tc>
          <w:tcPr>
            <w:tcW w:w="1242" w:type="dxa"/>
          </w:tcPr>
          <w:p w14:paraId="41CD308B" w14:textId="0C872DBF" w:rsidR="00707548" w:rsidRPr="00054B32" w:rsidRDefault="00DD598C" w:rsidP="003826A5">
            <w:pPr>
              <w:spacing w:after="160" w:line="360" w:lineRule="auto"/>
              <w:jc w:val="center"/>
            </w:pPr>
            <w:r>
              <w:t>4</w:t>
            </w:r>
          </w:p>
        </w:tc>
        <w:tc>
          <w:tcPr>
            <w:tcW w:w="2694" w:type="dxa"/>
          </w:tcPr>
          <w:p w14:paraId="77CC2959" w14:textId="47097A6C" w:rsidR="00707548" w:rsidRPr="00054B32" w:rsidRDefault="008F5C11" w:rsidP="003826A5">
            <w:pPr>
              <w:spacing w:after="160" w:line="360" w:lineRule="auto"/>
              <w:jc w:val="center"/>
            </w:pPr>
            <w:r>
              <w:t>Roles</w:t>
            </w:r>
          </w:p>
        </w:tc>
        <w:tc>
          <w:tcPr>
            <w:tcW w:w="5351" w:type="dxa"/>
          </w:tcPr>
          <w:p w14:paraId="6E5B27E7" w14:textId="52368618" w:rsidR="00707548" w:rsidRPr="00054B32" w:rsidRDefault="00581266" w:rsidP="00707548">
            <w:pPr>
              <w:spacing w:after="160" w:line="360" w:lineRule="auto"/>
              <w:jc w:val="both"/>
            </w:pPr>
            <w:r>
              <w:t xml:space="preserve">Thông tin vai trò </w:t>
            </w:r>
          </w:p>
        </w:tc>
      </w:tr>
      <w:tr w:rsidR="00707548" w:rsidRPr="00054B32" w14:paraId="38ED5CEC" w14:textId="77777777" w:rsidTr="003826A5">
        <w:tc>
          <w:tcPr>
            <w:tcW w:w="1242" w:type="dxa"/>
          </w:tcPr>
          <w:p w14:paraId="1293F109" w14:textId="52BD77AD" w:rsidR="00707548" w:rsidRPr="00054B32" w:rsidRDefault="00DD598C" w:rsidP="003826A5">
            <w:pPr>
              <w:spacing w:after="160" w:line="360" w:lineRule="auto"/>
              <w:jc w:val="center"/>
            </w:pPr>
            <w:r>
              <w:t>5</w:t>
            </w:r>
          </w:p>
        </w:tc>
        <w:tc>
          <w:tcPr>
            <w:tcW w:w="2694" w:type="dxa"/>
          </w:tcPr>
          <w:p w14:paraId="5092A1E9" w14:textId="13E83438" w:rsidR="00707548" w:rsidRPr="00054B32" w:rsidRDefault="008F5C11" w:rsidP="003826A5">
            <w:pPr>
              <w:spacing w:after="160" w:line="360" w:lineRule="auto"/>
              <w:jc w:val="center"/>
            </w:pPr>
            <w:r>
              <w:t>Permission</w:t>
            </w:r>
          </w:p>
        </w:tc>
        <w:tc>
          <w:tcPr>
            <w:tcW w:w="5351" w:type="dxa"/>
          </w:tcPr>
          <w:p w14:paraId="245A57F7" w14:textId="31BA58CC" w:rsidR="00707548" w:rsidRPr="00054B32" w:rsidRDefault="00581266" w:rsidP="00707548">
            <w:pPr>
              <w:spacing w:after="160" w:line="360" w:lineRule="auto"/>
              <w:jc w:val="both"/>
            </w:pPr>
            <w:r>
              <w:t>Thông tin quyền</w:t>
            </w:r>
            <w:r w:rsidR="00D909F1" w:rsidRPr="00054B32">
              <w:t xml:space="preserve"> </w:t>
            </w:r>
          </w:p>
        </w:tc>
      </w:tr>
      <w:tr w:rsidR="00707548" w:rsidRPr="00054B32" w14:paraId="23200CBC" w14:textId="77777777" w:rsidTr="003826A5">
        <w:tc>
          <w:tcPr>
            <w:tcW w:w="1242" w:type="dxa"/>
          </w:tcPr>
          <w:p w14:paraId="05129A70" w14:textId="5DFEA36A" w:rsidR="00707548" w:rsidRPr="00054B32" w:rsidRDefault="00DD598C" w:rsidP="003826A5">
            <w:pPr>
              <w:spacing w:after="160" w:line="360" w:lineRule="auto"/>
              <w:jc w:val="center"/>
            </w:pPr>
            <w:r>
              <w:t>6</w:t>
            </w:r>
          </w:p>
        </w:tc>
        <w:tc>
          <w:tcPr>
            <w:tcW w:w="2694" w:type="dxa"/>
          </w:tcPr>
          <w:p w14:paraId="35BB5FDA" w14:textId="49B6ADE4" w:rsidR="00707548" w:rsidRPr="00054B32" w:rsidRDefault="008F5C11" w:rsidP="003826A5">
            <w:pPr>
              <w:spacing w:after="160" w:line="360" w:lineRule="auto"/>
              <w:jc w:val="center"/>
            </w:pPr>
            <w:r>
              <w:t>RoleUsers</w:t>
            </w:r>
          </w:p>
        </w:tc>
        <w:tc>
          <w:tcPr>
            <w:tcW w:w="5351" w:type="dxa"/>
          </w:tcPr>
          <w:p w14:paraId="70590BA1" w14:textId="1A17D079" w:rsidR="00707548" w:rsidRPr="00054B32" w:rsidRDefault="00D909F1" w:rsidP="00707548">
            <w:pPr>
              <w:spacing w:after="160" w:line="360" w:lineRule="auto"/>
              <w:jc w:val="both"/>
            </w:pPr>
            <w:r w:rsidRPr="00054B32">
              <w:t xml:space="preserve">Thông tin </w:t>
            </w:r>
            <w:r w:rsidR="00581266">
              <w:t>vai trò của tài khoản</w:t>
            </w:r>
          </w:p>
        </w:tc>
      </w:tr>
      <w:tr w:rsidR="00707548" w:rsidRPr="00054B32" w14:paraId="1A922D41" w14:textId="77777777" w:rsidTr="003826A5">
        <w:tc>
          <w:tcPr>
            <w:tcW w:w="1242" w:type="dxa"/>
          </w:tcPr>
          <w:p w14:paraId="1F955BD8" w14:textId="215867C4" w:rsidR="00707548" w:rsidRPr="00054B32" w:rsidRDefault="00DD598C" w:rsidP="003826A5">
            <w:pPr>
              <w:spacing w:after="160" w:line="360" w:lineRule="auto"/>
              <w:jc w:val="center"/>
            </w:pPr>
            <w:r>
              <w:t>7</w:t>
            </w:r>
          </w:p>
        </w:tc>
        <w:tc>
          <w:tcPr>
            <w:tcW w:w="2694" w:type="dxa"/>
          </w:tcPr>
          <w:p w14:paraId="3FF13540" w14:textId="2FD5B94E" w:rsidR="00707548" w:rsidRPr="00054B32" w:rsidRDefault="008F5C11" w:rsidP="003826A5">
            <w:pPr>
              <w:spacing w:after="160" w:line="360" w:lineRule="auto"/>
              <w:jc w:val="center"/>
            </w:pPr>
            <w:r>
              <w:t>RolePermissions</w:t>
            </w:r>
          </w:p>
        </w:tc>
        <w:tc>
          <w:tcPr>
            <w:tcW w:w="5351" w:type="dxa"/>
          </w:tcPr>
          <w:p w14:paraId="2394B28A" w14:textId="2EAE2D98" w:rsidR="00707548" w:rsidRPr="00054B32" w:rsidRDefault="00D909F1" w:rsidP="00707548">
            <w:pPr>
              <w:spacing w:after="160" w:line="360" w:lineRule="auto"/>
              <w:jc w:val="both"/>
            </w:pPr>
            <w:r w:rsidRPr="00054B32">
              <w:t xml:space="preserve">Thông tin </w:t>
            </w:r>
            <w:r w:rsidR="00EB1BDF">
              <w:t>tập các quyền của tài khoản</w:t>
            </w:r>
          </w:p>
        </w:tc>
      </w:tr>
      <w:tr w:rsidR="00707548" w:rsidRPr="00054B32" w14:paraId="15DB097B" w14:textId="77777777" w:rsidTr="003826A5">
        <w:tc>
          <w:tcPr>
            <w:tcW w:w="1242" w:type="dxa"/>
          </w:tcPr>
          <w:p w14:paraId="74DED746" w14:textId="03670FB3" w:rsidR="00707548" w:rsidRPr="00054B32" w:rsidRDefault="00DD598C" w:rsidP="003826A5">
            <w:pPr>
              <w:spacing w:after="160" w:line="360" w:lineRule="auto"/>
              <w:jc w:val="center"/>
            </w:pPr>
            <w:r>
              <w:t>8</w:t>
            </w:r>
          </w:p>
        </w:tc>
        <w:tc>
          <w:tcPr>
            <w:tcW w:w="2694" w:type="dxa"/>
          </w:tcPr>
          <w:p w14:paraId="23F58F45" w14:textId="5B6C36B4" w:rsidR="00707548" w:rsidRPr="00054B32" w:rsidRDefault="008F5C11" w:rsidP="003826A5">
            <w:pPr>
              <w:spacing w:after="160" w:line="360" w:lineRule="auto"/>
              <w:jc w:val="center"/>
            </w:pPr>
            <w:r>
              <w:t>Orders</w:t>
            </w:r>
          </w:p>
        </w:tc>
        <w:tc>
          <w:tcPr>
            <w:tcW w:w="5351" w:type="dxa"/>
          </w:tcPr>
          <w:p w14:paraId="1E8600D7" w14:textId="10CF853A" w:rsidR="00707548" w:rsidRPr="00054B32" w:rsidRDefault="00D909F1" w:rsidP="00707548">
            <w:pPr>
              <w:spacing w:after="160" w:line="360" w:lineRule="auto"/>
              <w:jc w:val="both"/>
            </w:pPr>
            <w:r w:rsidRPr="00054B32">
              <w:t xml:space="preserve">Lưu thông tin </w:t>
            </w:r>
            <w:r w:rsidR="00E10F2C">
              <w:t>đơn đặt hàng</w:t>
            </w:r>
          </w:p>
        </w:tc>
      </w:tr>
      <w:tr w:rsidR="00D909F1" w:rsidRPr="00054B32" w14:paraId="16A74293" w14:textId="77777777" w:rsidTr="003826A5">
        <w:tc>
          <w:tcPr>
            <w:tcW w:w="1242" w:type="dxa"/>
          </w:tcPr>
          <w:p w14:paraId="0F077134" w14:textId="46723D29" w:rsidR="00D909F1" w:rsidRPr="00054B32" w:rsidRDefault="00DD598C" w:rsidP="003826A5">
            <w:pPr>
              <w:spacing w:after="160" w:line="360" w:lineRule="auto"/>
              <w:jc w:val="center"/>
            </w:pPr>
            <w:r>
              <w:t>9</w:t>
            </w:r>
          </w:p>
        </w:tc>
        <w:tc>
          <w:tcPr>
            <w:tcW w:w="2694" w:type="dxa"/>
          </w:tcPr>
          <w:p w14:paraId="2B8E903D" w14:textId="582B5BAD" w:rsidR="00D909F1" w:rsidRPr="00054B32" w:rsidRDefault="008F5C11" w:rsidP="003826A5">
            <w:pPr>
              <w:spacing w:after="160" w:line="360" w:lineRule="auto"/>
              <w:jc w:val="center"/>
            </w:pPr>
            <w:r>
              <w:t>OrderDetails</w:t>
            </w:r>
          </w:p>
        </w:tc>
        <w:tc>
          <w:tcPr>
            <w:tcW w:w="5351" w:type="dxa"/>
          </w:tcPr>
          <w:p w14:paraId="17403E6B" w14:textId="375C741C" w:rsidR="00D909F1" w:rsidRPr="00054B32" w:rsidRDefault="00E10F2C" w:rsidP="00D909F1">
            <w:pPr>
              <w:spacing w:after="160" w:line="360" w:lineRule="auto"/>
              <w:jc w:val="both"/>
            </w:pPr>
            <w:r>
              <w:t>Lưu thông tin chi tiết đơn hàng</w:t>
            </w:r>
          </w:p>
        </w:tc>
      </w:tr>
      <w:tr w:rsidR="00D909F1" w:rsidRPr="00054B32" w14:paraId="4E15CE77" w14:textId="77777777" w:rsidTr="003826A5">
        <w:tc>
          <w:tcPr>
            <w:tcW w:w="1242" w:type="dxa"/>
          </w:tcPr>
          <w:p w14:paraId="29B1C19E" w14:textId="6C056E66" w:rsidR="00D909F1" w:rsidRPr="00054B32" w:rsidRDefault="00DD598C" w:rsidP="003826A5">
            <w:pPr>
              <w:spacing w:after="160" w:line="360" w:lineRule="auto"/>
              <w:jc w:val="center"/>
            </w:pPr>
            <w:r>
              <w:t>10</w:t>
            </w:r>
          </w:p>
        </w:tc>
        <w:tc>
          <w:tcPr>
            <w:tcW w:w="2694" w:type="dxa"/>
          </w:tcPr>
          <w:p w14:paraId="235D976D" w14:textId="5282DCAB" w:rsidR="00D909F1" w:rsidRPr="00054B32" w:rsidRDefault="008F5C11" w:rsidP="003826A5">
            <w:pPr>
              <w:spacing w:after="160" w:line="360" w:lineRule="auto"/>
              <w:jc w:val="center"/>
            </w:pPr>
            <w:r>
              <w:t>News</w:t>
            </w:r>
          </w:p>
        </w:tc>
        <w:tc>
          <w:tcPr>
            <w:tcW w:w="5351" w:type="dxa"/>
          </w:tcPr>
          <w:p w14:paraId="5886FFF2" w14:textId="01FFA3EC" w:rsidR="00D909F1" w:rsidRPr="00054B32" w:rsidRDefault="00D909F1" w:rsidP="00D909F1">
            <w:pPr>
              <w:spacing w:after="160" w:line="360" w:lineRule="auto"/>
              <w:jc w:val="both"/>
            </w:pPr>
            <w:r w:rsidRPr="00054B32">
              <w:t xml:space="preserve">Lưu trữ thông tin </w:t>
            </w:r>
            <w:r w:rsidR="00E10F2C">
              <w:t>bài viết</w:t>
            </w:r>
          </w:p>
        </w:tc>
      </w:tr>
      <w:tr w:rsidR="00D909F1" w:rsidRPr="00054B32" w14:paraId="6E3E47CA" w14:textId="77777777" w:rsidTr="003826A5">
        <w:tc>
          <w:tcPr>
            <w:tcW w:w="1242" w:type="dxa"/>
          </w:tcPr>
          <w:p w14:paraId="359E861F" w14:textId="3101ED8E" w:rsidR="00D909F1" w:rsidRPr="00054B32" w:rsidRDefault="00DD598C" w:rsidP="003826A5">
            <w:pPr>
              <w:spacing w:after="160" w:line="360" w:lineRule="auto"/>
              <w:jc w:val="center"/>
            </w:pPr>
            <w:r>
              <w:t>11</w:t>
            </w:r>
          </w:p>
        </w:tc>
        <w:tc>
          <w:tcPr>
            <w:tcW w:w="2694" w:type="dxa"/>
          </w:tcPr>
          <w:p w14:paraId="1D8C1367" w14:textId="540EC828" w:rsidR="00D909F1" w:rsidRPr="00054B32" w:rsidRDefault="008F5C11" w:rsidP="003826A5">
            <w:pPr>
              <w:spacing w:after="160" w:line="360" w:lineRule="auto"/>
              <w:jc w:val="center"/>
            </w:pPr>
            <w:r>
              <w:t>Comment</w:t>
            </w:r>
          </w:p>
        </w:tc>
        <w:tc>
          <w:tcPr>
            <w:tcW w:w="5351" w:type="dxa"/>
          </w:tcPr>
          <w:p w14:paraId="21D11C7A" w14:textId="5F3EFBE2" w:rsidR="00D909F1" w:rsidRPr="00054B32" w:rsidRDefault="00D909F1" w:rsidP="00D909F1">
            <w:pPr>
              <w:spacing w:after="160" w:line="360" w:lineRule="auto"/>
              <w:jc w:val="both"/>
            </w:pPr>
            <w:r w:rsidRPr="00054B32">
              <w:t xml:space="preserve">Lưu trữ </w:t>
            </w:r>
            <w:r w:rsidR="00921024">
              <w:t>phản hồi của khách hàng về sản phẩm</w:t>
            </w:r>
          </w:p>
        </w:tc>
      </w:tr>
      <w:tr w:rsidR="00D909F1" w:rsidRPr="00054B32" w14:paraId="1F2384B3" w14:textId="77777777" w:rsidTr="003826A5">
        <w:tc>
          <w:tcPr>
            <w:tcW w:w="1242" w:type="dxa"/>
          </w:tcPr>
          <w:p w14:paraId="6654F78F" w14:textId="0579EC6E" w:rsidR="00D909F1" w:rsidRPr="00054B32" w:rsidRDefault="00DD598C" w:rsidP="003826A5">
            <w:pPr>
              <w:spacing w:after="160" w:line="360" w:lineRule="auto"/>
              <w:jc w:val="center"/>
            </w:pPr>
            <w:r>
              <w:t>12</w:t>
            </w:r>
          </w:p>
        </w:tc>
        <w:tc>
          <w:tcPr>
            <w:tcW w:w="2694" w:type="dxa"/>
          </w:tcPr>
          <w:p w14:paraId="64AA076F" w14:textId="3F1FD879" w:rsidR="00D909F1" w:rsidRPr="00054B32" w:rsidRDefault="008F5C11" w:rsidP="003826A5">
            <w:pPr>
              <w:spacing w:after="160" w:line="360" w:lineRule="auto"/>
              <w:jc w:val="center"/>
            </w:pPr>
            <w:r>
              <w:t>Categories</w:t>
            </w:r>
          </w:p>
        </w:tc>
        <w:tc>
          <w:tcPr>
            <w:tcW w:w="5351" w:type="dxa"/>
          </w:tcPr>
          <w:p w14:paraId="69EC0909" w14:textId="481F8A85" w:rsidR="00D909F1" w:rsidRPr="00054B32" w:rsidRDefault="00D909F1" w:rsidP="00D909F1">
            <w:pPr>
              <w:spacing w:after="160" w:line="360" w:lineRule="auto"/>
              <w:jc w:val="both"/>
            </w:pPr>
            <w:r w:rsidRPr="00054B32">
              <w:t xml:space="preserve">Lưu trữ thông tin </w:t>
            </w:r>
            <w:r w:rsidR="00CF769A">
              <w:t>danh mục sản phẩm</w:t>
            </w:r>
          </w:p>
        </w:tc>
      </w:tr>
    </w:tbl>
    <w:p w14:paraId="324B952C" w14:textId="77777777" w:rsidR="004A0AF5" w:rsidRDefault="004A0AF5" w:rsidP="001E4AD2">
      <w:pPr>
        <w:spacing w:after="160" w:line="360" w:lineRule="auto"/>
        <w:jc w:val="both"/>
        <w:rPr>
          <w:b/>
          <w:i/>
        </w:rPr>
      </w:pPr>
    </w:p>
    <w:p w14:paraId="3471AF2A" w14:textId="77777777" w:rsidR="004E1C0A" w:rsidRPr="00054B32" w:rsidRDefault="004E1C0A" w:rsidP="004E1C0A">
      <w:pPr>
        <w:spacing w:after="160" w:line="360" w:lineRule="auto"/>
        <w:jc w:val="both"/>
        <w:rPr>
          <w:b/>
          <w:i/>
        </w:rPr>
      </w:pPr>
      <w:r w:rsidRPr="00054B32">
        <w:rPr>
          <w:b/>
          <w:i/>
        </w:rPr>
        <w:t>Bảng Users</w:t>
      </w:r>
    </w:p>
    <w:p w14:paraId="0859B494" w14:textId="4CD337B8" w:rsidR="004E1C0A" w:rsidRDefault="004E1C0A" w:rsidP="004E1C0A">
      <w:pPr>
        <w:pStyle w:val="Caption"/>
        <w:keepNext/>
        <w:jc w:val="right"/>
      </w:pPr>
      <w:bookmarkStart w:id="74" w:name="_Toc26189631"/>
      <w:r>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74"/>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14:paraId="60F0ABD5" w14:textId="77777777" w:rsidTr="00B6444B">
        <w:tc>
          <w:tcPr>
            <w:tcW w:w="817" w:type="dxa"/>
          </w:tcPr>
          <w:p w14:paraId="74714ED4" w14:textId="77777777" w:rsidR="004E1C0A" w:rsidRPr="00054B32" w:rsidRDefault="004E1C0A" w:rsidP="00B6444B">
            <w:pPr>
              <w:spacing w:after="160" w:line="360" w:lineRule="auto"/>
              <w:ind w:firstLine="0"/>
              <w:jc w:val="center"/>
              <w:rPr>
                <w:b/>
              </w:rPr>
            </w:pPr>
            <w:r w:rsidRPr="00054B32">
              <w:rPr>
                <w:b/>
              </w:rPr>
              <w:t>STT</w:t>
            </w:r>
          </w:p>
        </w:tc>
        <w:tc>
          <w:tcPr>
            <w:tcW w:w="1843" w:type="dxa"/>
          </w:tcPr>
          <w:p w14:paraId="39EA1CA4" w14:textId="77777777" w:rsidR="004E1C0A" w:rsidRPr="00054B32" w:rsidRDefault="004E1C0A" w:rsidP="00B6444B">
            <w:pPr>
              <w:spacing w:after="160" w:line="360" w:lineRule="auto"/>
              <w:ind w:firstLine="176"/>
              <w:jc w:val="center"/>
              <w:rPr>
                <w:b/>
              </w:rPr>
            </w:pPr>
            <w:r w:rsidRPr="00054B32">
              <w:rPr>
                <w:b/>
              </w:rPr>
              <w:t>Tên trường</w:t>
            </w:r>
          </w:p>
        </w:tc>
        <w:tc>
          <w:tcPr>
            <w:tcW w:w="2126" w:type="dxa"/>
          </w:tcPr>
          <w:p w14:paraId="6559A2B5" w14:textId="77777777" w:rsidR="004E1C0A" w:rsidRPr="00054B32" w:rsidRDefault="004E1C0A" w:rsidP="00B6444B">
            <w:pPr>
              <w:spacing w:after="160" w:line="360" w:lineRule="auto"/>
              <w:ind w:firstLine="175"/>
              <w:jc w:val="center"/>
              <w:rPr>
                <w:b/>
              </w:rPr>
            </w:pPr>
            <w:r w:rsidRPr="00054B32">
              <w:rPr>
                <w:b/>
              </w:rPr>
              <w:t>Kiểu</w:t>
            </w:r>
          </w:p>
        </w:tc>
        <w:tc>
          <w:tcPr>
            <w:tcW w:w="1418" w:type="dxa"/>
          </w:tcPr>
          <w:p w14:paraId="3AC3DF82" w14:textId="77777777" w:rsidR="004E1C0A" w:rsidRPr="00054B32" w:rsidRDefault="004E1C0A" w:rsidP="00B6444B">
            <w:pPr>
              <w:spacing w:after="160" w:line="360" w:lineRule="auto"/>
              <w:ind w:firstLine="176"/>
              <w:jc w:val="center"/>
              <w:rPr>
                <w:b/>
              </w:rPr>
            </w:pPr>
            <w:r w:rsidRPr="00054B32">
              <w:rPr>
                <w:b/>
              </w:rPr>
              <w:t>Not null</w:t>
            </w:r>
          </w:p>
        </w:tc>
        <w:tc>
          <w:tcPr>
            <w:tcW w:w="2835" w:type="dxa"/>
          </w:tcPr>
          <w:p w14:paraId="07624B55" w14:textId="77777777" w:rsidR="004E1C0A" w:rsidRPr="00054B32" w:rsidRDefault="004E1C0A" w:rsidP="00B6444B">
            <w:pPr>
              <w:spacing w:after="160" w:line="360" w:lineRule="auto"/>
              <w:jc w:val="center"/>
              <w:rPr>
                <w:b/>
              </w:rPr>
            </w:pPr>
            <w:r w:rsidRPr="00054B32">
              <w:rPr>
                <w:b/>
              </w:rPr>
              <w:t>Ghi chú</w:t>
            </w:r>
          </w:p>
        </w:tc>
      </w:tr>
      <w:tr w:rsidR="004E1C0A" w:rsidRPr="00054B32" w14:paraId="39007CF5" w14:textId="77777777" w:rsidTr="00B6444B">
        <w:tc>
          <w:tcPr>
            <w:tcW w:w="817" w:type="dxa"/>
          </w:tcPr>
          <w:p w14:paraId="0BFCEDD0" w14:textId="77777777" w:rsidR="004E1C0A" w:rsidRPr="00054B32" w:rsidRDefault="004E1C0A" w:rsidP="00B6444B">
            <w:pPr>
              <w:spacing w:after="160" w:line="360" w:lineRule="auto"/>
              <w:ind w:firstLine="142"/>
            </w:pPr>
            <w:r>
              <w:t xml:space="preserve">  </w:t>
            </w:r>
            <w:r w:rsidRPr="00054B32">
              <w:t>1</w:t>
            </w:r>
          </w:p>
        </w:tc>
        <w:tc>
          <w:tcPr>
            <w:tcW w:w="1843" w:type="dxa"/>
          </w:tcPr>
          <w:p w14:paraId="013BF977" w14:textId="3E8E8BEF" w:rsidR="004E1C0A" w:rsidRPr="00054B32" w:rsidRDefault="004E1C0A" w:rsidP="00B6444B">
            <w:pPr>
              <w:spacing w:after="160" w:line="360" w:lineRule="auto"/>
              <w:ind w:firstLine="176"/>
              <w:jc w:val="center"/>
            </w:pPr>
            <w:r>
              <w:t>Id</w:t>
            </w:r>
          </w:p>
        </w:tc>
        <w:tc>
          <w:tcPr>
            <w:tcW w:w="2126" w:type="dxa"/>
          </w:tcPr>
          <w:p w14:paraId="74DE06D8" w14:textId="4996CF31" w:rsidR="004E1C0A" w:rsidRPr="00054B32" w:rsidRDefault="004E1C0A" w:rsidP="00B6444B">
            <w:pPr>
              <w:spacing w:after="160" w:line="360" w:lineRule="auto"/>
              <w:ind w:firstLine="175"/>
              <w:jc w:val="center"/>
            </w:pPr>
            <w:r>
              <w:t>Char(50)</w:t>
            </w:r>
          </w:p>
        </w:tc>
        <w:tc>
          <w:tcPr>
            <w:tcW w:w="1418" w:type="dxa"/>
          </w:tcPr>
          <w:p w14:paraId="04B98AA7" w14:textId="77777777" w:rsidR="004E1C0A" w:rsidRPr="00054B32" w:rsidRDefault="004E1C0A" w:rsidP="00B6444B">
            <w:pPr>
              <w:spacing w:after="160" w:line="360" w:lineRule="auto"/>
              <w:ind w:firstLine="176"/>
              <w:jc w:val="center"/>
            </w:pPr>
            <w:r w:rsidRPr="00054B32">
              <w:t>x</w:t>
            </w:r>
          </w:p>
        </w:tc>
        <w:tc>
          <w:tcPr>
            <w:tcW w:w="2835" w:type="dxa"/>
          </w:tcPr>
          <w:p w14:paraId="5D08E32F" w14:textId="77777777" w:rsidR="004E1C0A" w:rsidRPr="00054B32" w:rsidRDefault="004E1C0A" w:rsidP="00B6444B">
            <w:pPr>
              <w:spacing w:after="160" w:line="360" w:lineRule="auto"/>
              <w:jc w:val="center"/>
            </w:pPr>
            <w:r w:rsidRPr="00054B32">
              <w:t>ID khóa chính</w:t>
            </w:r>
          </w:p>
        </w:tc>
      </w:tr>
      <w:tr w:rsidR="004E1C0A" w:rsidRPr="00054B32" w14:paraId="3521901B" w14:textId="77777777" w:rsidTr="00B6444B">
        <w:tc>
          <w:tcPr>
            <w:tcW w:w="817" w:type="dxa"/>
          </w:tcPr>
          <w:p w14:paraId="62C698A5" w14:textId="7DD378D0" w:rsidR="004E1C0A" w:rsidRPr="00054B32" w:rsidRDefault="00DD598C" w:rsidP="00B6444B">
            <w:pPr>
              <w:spacing w:after="160" w:line="360" w:lineRule="auto"/>
              <w:ind w:firstLine="142"/>
              <w:jc w:val="center"/>
            </w:pPr>
            <w:r>
              <w:lastRenderedPageBreak/>
              <w:t>2</w:t>
            </w:r>
          </w:p>
        </w:tc>
        <w:tc>
          <w:tcPr>
            <w:tcW w:w="1843" w:type="dxa"/>
          </w:tcPr>
          <w:p w14:paraId="77DAE361" w14:textId="34CEC0B2" w:rsidR="004E1C0A" w:rsidRPr="00054B32" w:rsidRDefault="00DD598C" w:rsidP="00B6444B">
            <w:pPr>
              <w:spacing w:after="160" w:line="360" w:lineRule="auto"/>
              <w:ind w:firstLine="176"/>
              <w:jc w:val="center"/>
            </w:pPr>
            <w:r>
              <w:t>UserName</w:t>
            </w:r>
          </w:p>
        </w:tc>
        <w:tc>
          <w:tcPr>
            <w:tcW w:w="2126" w:type="dxa"/>
          </w:tcPr>
          <w:p w14:paraId="23520098" w14:textId="18F9C646" w:rsidR="004E1C0A" w:rsidRPr="00054B32" w:rsidRDefault="00DD598C" w:rsidP="00B6444B">
            <w:pPr>
              <w:spacing w:after="160" w:line="360" w:lineRule="auto"/>
              <w:ind w:firstLine="175"/>
              <w:jc w:val="center"/>
            </w:pPr>
            <w:r>
              <w:t>Varchar(100)</w:t>
            </w:r>
          </w:p>
        </w:tc>
        <w:tc>
          <w:tcPr>
            <w:tcW w:w="1418" w:type="dxa"/>
          </w:tcPr>
          <w:p w14:paraId="1BED808B" w14:textId="413835AF" w:rsidR="004E1C0A" w:rsidRPr="00054B32" w:rsidRDefault="00DD598C" w:rsidP="00B6444B">
            <w:pPr>
              <w:spacing w:after="160" w:line="360" w:lineRule="auto"/>
              <w:ind w:firstLine="176"/>
              <w:jc w:val="center"/>
            </w:pPr>
            <w:r>
              <w:t>x</w:t>
            </w:r>
          </w:p>
        </w:tc>
        <w:tc>
          <w:tcPr>
            <w:tcW w:w="2835" w:type="dxa"/>
          </w:tcPr>
          <w:p w14:paraId="01690641" w14:textId="6394A247" w:rsidR="004E1C0A" w:rsidRPr="00054B32" w:rsidRDefault="00DD598C" w:rsidP="00B6444B">
            <w:pPr>
              <w:spacing w:after="160" w:line="360" w:lineRule="auto"/>
              <w:jc w:val="center"/>
            </w:pPr>
            <w:r>
              <w:t>Tên đăng nhập hệ thống</w:t>
            </w:r>
          </w:p>
        </w:tc>
      </w:tr>
      <w:tr w:rsidR="004E1C0A" w:rsidRPr="00054B32" w14:paraId="15730E25" w14:textId="77777777" w:rsidTr="00B6444B">
        <w:tc>
          <w:tcPr>
            <w:tcW w:w="817" w:type="dxa"/>
          </w:tcPr>
          <w:p w14:paraId="18ACC47F" w14:textId="3A96BBDC" w:rsidR="004E1C0A" w:rsidRPr="00054B32" w:rsidRDefault="00DD598C" w:rsidP="00B6444B">
            <w:pPr>
              <w:spacing w:after="160" w:line="360" w:lineRule="auto"/>
              <w:ind w:firstLine="142"/>
              <w:jc w:val="center"/>
            </w:pPr>
            <w:r>
              <w:t>3</w:t>
            </w:r>
          </w:p>
        </w:tc>
        <w:tc>
          <w:tcPr>
            <w:tcW w:w="1843" w:type="dxa"/>
          </w:tcPr>
          <w:p w14:paraId="36FB0B7D" w14:textId="77777777" w:rsidR="004E1C0A" w:rsidRPr="00054B32" w:rsidRDefault="004E1C0A" w:rsidP="00B6444B">
            <w:pPr>
              <w:spacing w:after="160" w:line="360" w:lineRule="auto"/>
              <w:ind w:firstLine="176"/>
              <w:jc w:val="center"/>
            </w:pPr>
            <w:r w:rsidRPr="00054B32">
              <w:t>Password</w:t>
            </w:r>
          </w:p>
        </w:tc>
        <w:tc>
          <w:tcPr>
            <w:tcW w:w="2126" w:type="dxa"/>
          </w:tcPr>
          <w:p w14:paraId="57F47B99" w14:textId="17D9FC7C" w:rsidR="004E1C0A" w:rsidRPr="00054B32" w:rsidRDefault="00DD598C" w:rsidP="00B6444B">
            <w:pPr>
              <w:spacing w:after="160" w:line="360" w:lineRule="auto"/>
              <w:ind w:firstLine="175"/>
              <w:jc w:val="center"/>
            </w:pPr>
            <w:r>
              <w:t>V</w:t>
            </w:r>
            <w:r w:rsidR="004E1C0A" w:rsidRPr="00054B32">
              <w:t>archar(50)</w:t>
            </w:r>
          </w:p>
        </w:tc>
        <w:tc>
          <w:tcPr>
            <w:tcW w:w="1418" w:type="dxa"/>
          </w:tcPr>
          <w:p w14:paraId="59367778" w14:textId="77777777" w:rsidR="004E1C0A" w:rsidRPr="00054B32" w:rsidRDefault="004E1C0A" w:rsidP="00B6444B">
            <w:pPr>
              <w:spacing w:after="160" w:line="360" w:lineRule="auto"/>
              <w:ind w:firstLine="176"/>
              <w:jc w:val="center"/>
            </w:pPr>
            <w:r w:rsidRPr="00054B32">
              <w:t>x</w:t>
            </w:r>
          </w:p>
        </w:tc>
        <w:tc>
          <w:tcPr>
            <w:tcW w:w="2835" w:type="dxa"/>
          </w:tcPr>
          <w:p w14:paraId="19921D19" w14:textId="77777777" w:rsidR="004E1C0A" w:rsidRPr="00054B32" w:rsidRDefault="004E1C0A" w:rsidP="00B6444B">
            <w:pPr>
              <w:spacing w:after="160" w:line="360" w:lineRule="auto"/>
              <w:jc w:val="center"/>
            </w:pPr>
            <w:r w:rsidRPr="00054B32">
              <w:t>Mật khẩu</w:t>
            </w:r>
          </w:p>
        </w:tc>
      </w:tr>
      <w:tr w:rsidR="004E1C0A" w:rsidRPr="00054B32" w14:paraId="44C90A83" w14:textId="77777777" w:rsidTr="00B6444B">
        <w:tc>
          <w:tcPr>
            <w:tcW w:w="817" w:type="dxa"/>
          </w:tcPr>
          <w:p w14:paraId="7F3B9283" w14:textId="554ED64F" w:rsidR="004E1C0A" w:rsidRPr="00054B32" w:rsidRDefault="00DD598C" w:rsidP="00B6444B">
            <w:pPr>
              <w:spacing w:after="160" w:line="360" w:lineRule="auto"/>
              <w:ind w:firstLine="142"/>
              <w:jc w:val="center"/>
            </w:pPr>
            <w:r>
              <w:t>4</w:t>
            </w:r>
          </w:p>
        </w:tc>
        <w:tc>
          <w:tcPr>
            <w:tcW w:w="1843" w:type="dxa"/>
          </w:tcPr>
          <w:p w14:paraId="2B70AA25" w14:textId="076D4C20" w:rsidR="004E1C0A" w:rsidRPr="00054B32" w:rsidRDefault="00DD598C" w:rsidP="00B6444B">
            <w:pPr>
              <w:spacing w:after="160" w:line="360" w:lineRule="auto"/>
              <w:ind w:firstLine="176"/>
              <w:jc w:val="center"/>
            </w:pPr>
            <w:r>
              <w:t>FullName</w:t>
            </w:r>
          </w:p>
        </w:tc>
        <w:tc>
          <w:tcPr>
            <w:tcW w:w="2126" w:type="dxa"/>
          </w:tcPr>
          <w:p w14:paraId="1C3C1F57" w14:textId="2333F0A1" w:rsidR="004E1C0A" w:rsidRPr="00054B32" w:rsidRDefault="00DD598C" w:rsidP="00B6444B">
            <w:pPr>
              <w:spacing w:after="160" w:line="360" w:lineRule="auto"/>
              <w:ind w:firstLine="175"/>
              <w:jc w:val="center"/>
            </w:pPr>
            <w:r>
              <w:t>longtext</w:t>
            </w:r>
          </w:p>
        </w:tc>
        <w:tc>
          <w:tcPr>
            <w:tcW w:w="1418" w:type="dxa"/>
          </w:tcPr>
          <w:p w14:paraId="498B1489" w14:textId="1AA3217D" w:rsidR="004E1C0A" w:rsidRPr="00054B32" w:rsidRDefault="004E1C0A" w:rsidP="00B6444B">
            <w:pPr>
              <w:spacing w:after="160" w:line="360" w:lineRule="auto"/>
              <w:ind w:firstLine="176"/>
              <w:jc w:val="center"/>
            </w:pPr>
          </w:p>
        </w:tc>
        <w:tc>
          <w:tcPr>
            <w:tcW w:w="2835" w:type="dxa"/>
          </w:tcPr>
          <w:p w14:paraId="779FB3FE" w14:textId="4CBED81E" w:rsidR="004E1C0A" w:rsidRPr="00054B32" w:rsidRDefault="00DD598C" w:rsidP="00B6444B">
            <w:pPr>
              <w:spacing w:after="160" w:line="360" w:lineRule="auto"/>
              <w:jc w:val="center"/>
            </w:pPr>
            <w:r>
              <w:t>Họ và tên của người dùng</w:t>
            </w:r>
          </w:p>
        </w:tc>
      </w:tr>
      <w:tr w:rsidR="004E1C0A" w:rsidRPr="00054B32" w14:paraId="1B507E67" w14:textId="77777777" w:rsidTr="00B6444B">
        <w:tc>
          <w:tcPr>
            <w:tcW w:w="817" w:type="dxa"/>
          </w:tcPr>
          <w:p w14:paraId="6FA52B83" w14:textId="77CCA267" w:rsidR="004E1C0A" w:rsidRPr="00054B32" w:rsidRDefault="00DD598C" w:rsidP="00B6444B">
            <w:pPr>
              <w:spacing w:after="160" w:line="360" w:lineRule="auto"/>
              <w:ind w:firstLine="142"/>
              <w:jc w:val="center"/>
            </w:pPr>
            <w:r>
              <w:t>5</w:t>
            </w:r>
          </w:p>
        </w:tc>
        <w:tc>
          <w:tcPr>
            <w:tcW w:w="1843" w:type="dxa"/>
          </w:tcPr>
          <w:p w14:paraId="2E833E52" w14:textId="77777777" w:rsidR="004E1C0A" w:rsidRPr="00054B32" w:rsidRDefault="004E1C0A" w:rsidP="00B6444B">
            <w:pPr>
              <w:spacing w:after="160" w:line="360" w:lineRule="auto"/>
              <w:ind w:firstLine="176"/>
              <w:jc w:val="center"/>
            </w:pPr>
            <w:r w:rsidRPr="00054B32">
              <w:t>Email</w:t>
            </w:r>
          </w:p>
        </w:tc>
        <w:tc>
          <w:tcPr>
            <w:tcW w:w="2126" w:type="dxa"/>
          </w:tcPr>
          <w:p w14:paraId="7BFAA1D5" w14:textId="2C2C2AC3" w:rsidR="004E1C0A" w:rsidRPr="00054B32" w:rsidRDefault="00DD598C" w:rsidP="00B6444B">
            <w:pPr>
              <w:spacing w:after="160" w:line="360" w:lineRule="auto"/>
              <w:ind w:firstLine="175"/>
              <w:jc w:val="center"/>
            </w:pPr>
            <w:r>
              <w:t>Varchar(50</w:t>
            </w:r>
            <w:r w:rsidR="004E1C0A" w:rsidRPr="00054B32">
              <w:t>)</w:t>
            </w:r>
          </w:p>
        </w:tc>
        <w:tc>
          <w:tcPr>
            <w:tcW w:w="1418" w:type="dxa"/>
          </w:tcPr>
          <w:p w14:paraId="591F649C" w14:textId="77777777" w:rsidR="004E1C0A" w:rsidRPr="00054B32" w:rsidRDefault="004E1C0A" w:rsidP="00B6444B">
            <w:pPr>
              <w:spacing w:after="160" w:line="360" w:lineRule="auto"/>
              <w:ind w:firstLine="176"/>
              <w:jc w:val="center"/>
            </w:pPr>
            <w:r w:rsidRPr="00054B32">
              <w:t>x</w:t>
            </w:r>
          </w:p>
        </w:tc>
        <w:tc>
          <w:tcPr>
            <w:tcW w:w="2835" w:type="dxa"/>
          </w:tcPr>
          <w:p w14:paraId="246394CF" w14:textId="77777777" w:rsidR="004E1C0A" w:rsidRPr="00054B32" w:rsidRDefault="004E1C0A" w:rsidP="00B6444B">
            <w:pPr>
              <w:spacing w:after="160" w:line="360" w:lineRule="auto"/>
              <w:jc w:val="center"/>
            </w:pPr>
            <w:r w:rsidRPr="00054B32">
              <w:t>Địa chỉ Email</w:t>
            </w:r>
          </w:p>
        </w:tc>
      </w:tr>
      <w:tr w:rsidR="004E1C0A" w:rsidRPr="00054B32" w14:paraId="5F207629" w14:textId="77777777" w:rsidTr="00B6444B">
        <w:tc>
          <w:tcPr>
            <w:tcW w:w="817" w:type="dxa"/>
          </w:tcPr>
          <w:p w14:paraId="10FE7115" w14:textId="572F2FDE" w:rsidR="004E1C0A" w:rsidRPr="00054B32" w:rsidRDefault="00DD598C" w:rsidP="00B6444B">
            <w:pPr>
              <w:spacing w:after="160" w:line="360" w:lineRule="auto"/>
              <w:ind w:firstLine="142"/>
              <w:jc w:val="center"/>
            </w:pPr>
            <w:r>
              <w:t>6</w:t>
            </w:r>
          </w:p>
        </w:tc>
        <w:tc>
          <w:tcPr>
            <w:tcW w:w="1843" w:type="dxa"/>
          </w:tcPr>
          <w:p w14:paraId="0C44F398" w14:textId="2CDCE80D" w:rsidR="004E1C0A" w:rsidRPr="00054B32" w:rsidRDefault="00DD598C" w:rsidP="00B6444B">
            <w:pPr>
              <w:spacing w:after="160" w:line="360" w:lineRule="auto"/>
              <w:ind w:firstLine="176"/>
              <w:jc w:val="center"/>
            </w:pPr>
            <w:r>
              <w:t>JoinDate</w:t>
            </w:r>
          </w:p>
        </w:tc>
        <w:tc>
          <w:tcPr>
            <w:tcW w:w="2126" w:type="dxa"/>
          </w:tcPr>
          <w:p w14:paraId="4C41D434" w14:textId="6458DBF6" w:rsidR="004E1C0A" w:rsidRPr="00054B32" w:rsidRDefault="00DD598C" w:rsidP="00B6444B">
            <w:pPr>
              <w:spacing w:after="160" w:line="360" w:lineRule="auto"/>
              <w:ind w:firstLine="175"/>
              <w:jc w:val="center"/>
            </w:pPr>
            <w:r>
              <w:t>Datetime(6)</w:t>
            </w:r>
          </w:p>
        </w:tc>
        <w:tc>
          <w:tcPr>
            <w:tcW w:w="1418" w:type="dxa"/>
          </w:tcPr>
          <w:p w14:paraId="14769B65" w14:textId="3FFB69DF" w:rsidR="004E1C0A" w:rsidRPr="00054B32" w:rsidRDefault="00DD598C" w:rsidP="00B6444B">
            <w:pPr>
              <w:spacing w:after="160" w:line="360" w:lineRule="auto"/>
              <w:ind w:firstLine="176"/>
              <w:jc w:val="center"/>
            </w:pPr>
            <w:r>
              <w:t>x</w:t>
            </w:r>
          </w:p>
        </w:tc>
        <w:tc>
          <w:tcPr>
            <w:tcW w:w="2835" w:type="dxa"/>
          </w:tcPr>
          <w:p w14:paraId="253436A1" w14:textId="7123FB97" w:rsidR="004E1C0A" w:rsidRPr="00054B32" w:rsidRDefault="00DD598C" w:rsidP="00B6444B">
            <w:pPr>
              <w:spacing w:after="160" w:line="360" w:lineRule="auto"/>
              <w:jc w:val="center"/>
            </w:pPr>
            <w:r>
              <w:t>Ngày tạo tài khoản</w:t>
            </w:r>
          </w:p>
        </w:tc>
      </w:tr>
      <w:tr w:rsidR="004E1C0A" w:rsidRPr="00054B32" w14:paraId="3A069C1C" w14:textId="77777777" w:rsidTr="00B6444B">
        <w:tc>
          <w:tcPr>
            <w:tcW w:w="817" w:type="dxa"/>
          </w:tcPr>
          <w:p w14:paraId="7B61DB28" w14:textId="15A473B3" w:rsidR="004E1C0A" w:rsidRPr="00054B32" w:rsidRDefault="00DD598C" w:rsidP="00DD598C">
            <w:pPr>
              <w:spacing w:after="160" w:line="360" w:lineRule="auto"/>
              <w:ind w:firstLine="142"/>
              <w:jc w:val="center"/>
            </w:pPr>
            <w:r>
              <w:t>7</w:t>
            </w:r>
          </w:p>
        </w:tc>
        <w:tc>
          <w:tcPr>
            <w:tcW w:w="1843" w:type="dxa"/>
          </w:tcPr>
          <w:p w14:paraId="74218CAF" w14:textId="77777777" w:rsidR="004E1C0A" w:rsidRPr="00054B32" w:rsidRDefault="004E1C0A" w:rsidP="00B6444B">
            <w:pPr>
              <w:spacing w:after="160" w:line="360" w:lineRule="auto"/>
              <w:ind w:firstLine="176"/>
              <w:jc w:val="center"/>
            </w:pPr>
            <w:r w:rsidRPr="00054B32">
              <w:t>Status</w:t>
            </w:r>
          </w:p>
        </w:tc>
        <w:tc>
          <w:tcPr>
            <w:tcW w:w="2126" w:type="dxa"/>
          </w:tcPr>
          <w:p w14:paraId="461EF8DB" w14:textId="7336AFBA" w:rsidR="004E1C0A" w:rsidRPr="00054B32" w:rsidRDefault="00DD598C" w:rsidP="00B6444B">
            <w:pPr>
              <w:spacing w:after="160" w:line="360" w:lineRule="auto"/>
              <w:ind w:firstLine="175"/>
              <w:jc w:val="center"/>
            </w:pPr>
            <w:r>
              <w:t>Int(11)</w:t>
            </w:r>
          </w:p>
        </w:tc>
        <w:tc>
          <w:tcPr>
            <w:tcW w:w="1418" w:type="dxa"/>
          </w:tcPr>
          <w:p w14:paraId="2D3DB6F6" w14:textId="77777777" w:rsidR="004E1C0A" w:rsidRPr="00054B32" w:rsidRDefault="004E1C0A" w:rsidP="00B6444B">
            <w:pPr>
              <w:spacing w:after="160" w:line="360" w:lineRule="auto"/>
              <w:ind w:firstLine="176"/>
              <w:jc w:val="center"/>
            </w:pPr>
            <w:r w:rsidRPr="00054B32">
              <w:t>x</w:t>
            </w:r>
          </w:p>
        </w:tc>
        <w:tc>
          <w:tcPr>
            <w:tcW w:w="2835" w:type="dxa"/>
          </w:tcPr>
          <w:p w14:paraId="33A0C732" w14:textId="77777777" w:rsidR="004E1C0A" w:rsidRPr="00054B32" w:rsidRDefault="004E1C0A" w:rsidP="00B6444B">
            <w:pPr>
              <w:spacing w:after="160" w:line="360" w:lineRule="auto"/>
              <w:jc w:val="center"/>
            </w:pPr>
            <w:r w:rsidRPr="00054B32">
              <w:t>Trạng thái</w:t>
            </w:r>
          </w:p>
        </w:tc>
      </w:tr>
    </w:tbl>
    <w:p w14:paraId="220C2EDD" w14:textId="77777777" w:rsidR="003A1FCB" w:rsidRDefault="003A1FCB" w:rsidP="000532D1">
      <w:pPr>
        <w:pStyle w:val="Heading3"/>
      </w:pPr>
    </w:p>
    <w:p w14:paraId="49FC55EA" w14:textId="7A5595D0" w:rsidR="00DD598C" w:rsidRPr="00054B32" w:rsidRDefault="00DD598C" w:rsidP="00DD598C">
      <w:pPr>
        <w:spacing w:after="160" w:line="360" w:lineRule="auto"/>
        <w:jc w:val="both"/>
        <w:rPr>
          <w:b/>
          <w:i/>
        </w:rPr>
      </w:pPr>
      <w:r w:rsidRPr="00054B32">
        <w:rPr>
          <w:b/>
          <w:i/>
        </w:rPr>
        <w:t xml:space="preserve">Bảng </w:t>
      </w:r>
      <w:r>
        <w:rPr>
          <w:b/>
          <w:i/>
        </w:rPr>
        <w:t>Products</w:t>
      </w:r>
    </w:p>
    <w:p w14:paraId="7078E0C0" w14:textId="52F8CFD1"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14:paraId="4B3A830D" w14:textId="77777777" w:rsidTr="00462665">
        <w:tc>
          <w:tcPr>
            <w:tcW w:w="817" w:type="dxa"/>
          </w:tcPr>
          <w:p w14:paraId="6853116B" w14:textId="77777777" w:rsidR="00DD598C" w:rsidRPr="00054B32" w:rsidRDefault="00DD598C" w:rsidP="00B6444B">
            <w:pPr>
              <w:spacing w:after="160" w:line="360" w:lineRule="auto"/>
              <w:ind w:firstLine="0"/>
              <w:jc w:val="center"/>
              <w:rPr>
                <w:b/>
              </w:rPr>
            </w:pPr>
            <w:r w:rsidRPr="00054B32">
              <w:rPr>
                <w:b/>
              </w:rPr>
              <w:t>STT</w:t>
            </w:r>
          </w:p>
        </w:tc>
        <w:tc>
          <w:tcPr>
            <w:tcW w:w="1985" w:type="dxa"/>
          </w:tcPr>
          <w:p w14:paraId="55D036D2" w14:textId="77777777" w:rsidR="00DD598C" w:rsidRPr="00054B32" w:rsidRDefault="00DD598C" w:rsidP="00B6444B">
            <w:pPr>
              <w:spacing w:after="160" w:line="360" w:lineRule="auto"/>
              <w:ind w:firstLine="176"/>
              <w:jc w:val="center"/>
              <w:rPr>
                <w:b/>
              </w:rPr>
            </w:pPr>
            <w:r w:rsidRPr="00054B32">
              <w:rPr>
                <w:b/>
              </w:rPr>
              <w:t>Tên trường</w:t>
            </w:r>
          </w:p>
        </w:tc>
        <w:tc>
          <w:tcPr>
            <w:tcW w:w="1984" w:type="dxa"/>
          </w:tcPr>
          <w:p w14:paraId="2FD40748" w14:textId="77777777" w:rsidR="00DD598C" w:rsidRPr="00054B32" w:rsidRDefault="00DD598C" w:rsidP="00B6444B">
            <w:pPr>
              <w:spacing w:after="160" w:line="360" w:lineRule="auto"/>
              <w:ind w:firstLine="175"/>
              <w:jc w:val="center"/>
              <w:rPr>
                <w:b/>
              </w:rPr>
            </w:pPr>
            <w:r w:rsidRPr="00054B32">
              <w:rPr>
                <w:b/>
              </w:rPr>
              <w:t>Kiểu</w:t>
            </w:r>
          </w:p>
        </w:tc>
        <w:tc>
          <w:tcPr>
            <w:tcW w:w="1418" w:type="dxa"/>
          </w:tcPr>
          <w:p w14:paraId="74282BB2" w14:textId="77777777" w:rsidR="00DD598C" w:rsidRPr="00054B32" w:rsidRDefault="00DD598C" w:rsidP="00B6444B">
            <w:pPr>
              <w:spacing w:after="160" w:line="360" w:lineRule="auto"/>
              <w:ind w:firstLine="176"/>
              <w:jc w:val="center"/>
              <w:rPr>
                <w:b/>
              </w:rPr>
            </w:pPr>
            <w:r w:rsidRPr="00054B32">
              <w:rPr>
                <w:b/>
              </w:rPr>
              <w:t>Not null</w:t>
            </w:r>
          </w:p>
        </w:tc>
        <w:tc>
          <w:tcPr>
            <w:tcW w:w="2835" w:type="dxa"/>
          </w:tcPr>
          <w:p w14:paraId="44214400" w14:textId="77777777" w:rsidR="00DD598C" w:rsidRPr="00054B32" w:rsidRDefault="00DD598C" w:rsidP="00B6444B">
            <w:pPr>
              <w:spacing w:after="160" w:line="360" w:lineRule="auto"/>
              <w:jc w:val="center"/>
              <w:rPr>
                <w:b/>
              </w:rPr>
            </w:pPr>
            <w:r w:rsidRPr="00054B32">
              <w:rPr>
                <w:b/>
              </w:rPr>
              <w:t>Ghi chú</w:t>
            </w:r>
          </w:p>
        </w:tc>
      </w:tr>
      <w:tr w:rsidR="00DD598C" w:rsidRPr="00054B32" w14:paraId="60D07C00" w14:textId="77777777" w:rsidTr="00462665">
        <w:tc>
          <w:tcPr>
            <w:tcW w:w="817" w:type="dxa"/>
          </w:tcPr>
          <w:p w14:paraId="1EC25567" w14:textId="77777777" w:rsidR="00DD598C" w:rsidRPr="00054B32" w:rsidRDefault="00DD598C" w:rsidP="00B6444B">
            <w:pPr>
              <w:spacing w:after="160" w:line="360" w:lineRule="auto"/>
              <w:ind w:firstLine="142"/>
            </w:pPr>
            <w:r>
              <w:t xml:space="preserve">  </w:t>
            </w:r>
            <w:r w:rsidRPr="00054B32">
              <w:t>1</w:t>
            </w:r>
          </w:p>
        </w:tc>
        <w:tc>
          <w:tcPr>
            <w:tcW w:w="1985" w:type="dxa"/>
          </w:tcPr>
          <w:p w14:paraId="2053156E" w14:textId="77777777" w:rsidR="00DD598C" w:rsidRPr="00054B32" w:rsidRDefault="00DD598C" w:rsidP="00B6444B">
            <w:pPr>
              <w:spacing w:after="160" w:line="360" w:lineRule="auto"/>
              <w:ind w:firstLine="176"/>
              <w:jc w:val="center"/>
            </w:pPr>
            <w:r>
              <w:t>Id</w:t>
            </w:r>
          </w:p>
        </w:tc>
        <w:tc>
          <w:tcPr>
            <w:tcW w:w="1984" w:type="dxa"/>
          </w:tcPr>
          <w:p w14:paraId="2E69DB9A" w14:textId="7E2CF69B" w:rsidR="00DD598C" w:rsidRPr="00054B32" w:rsidRDefault="00DD598C" w:rsidP="00B6444B">
            <w:pPr>
              <w:spacing w:after="160" w:line="360" w:lineRule="auto"/>
              <w:ind w:firstLine="175"/>
              <w:jc w:val="center"/>
            </w:pPr>
            <w:r>
              <w:t>Char(</w:t>
            </w:r>
            <w:r w:rsidR="00462665">
              <w:t>36</w:t>
            </w:r>
            <w:r>
              <w:t>)</w:t>
            </w:r>
          </w:p>
        </w:tc>
        <w:tc>
          <w:tcPr>
            <w:tcW w:w="1418" w:type="dxa"/>
          </w:tcPr>
          <w:p w14:paraId="2E1A7717" w14:textId="77777777" w:rsidR="00DD598C" w:rsidRPr="00054B32" w:rsidRDefault="00DD598C" w:rsidP="00B6444B">
            <w:pPr>
              <w:spacing w:after="160" w:line="360" w:lineRule="auto"/>
              <w:ind w:firstLine="176"/>
              <w:jc w:val="center"/>
            </w:pPr>
            <w:r w:rsidRPr="00054B32">
              <w:t>x</w:t>
            </w:r>
          </w:p>
        </w:tc>
        <w:tc>
          <w:tcPr>
            <w:tcW w:w="2835" w:type="dxa"/>
          </w:tcPr>
          <w:p w14:paraId="48578685" w14:textId="77777777" w:rsidR="00DD598C" w:rsidRPr="00054B32" w:rsidRDefault="00DD598C" w:rsidP="00B6444B">
            <w:pPr>
              <w:spacing w:after="160" w:line="360" w:lineRule="auto"/>
              <w:jc w:val="center"/>
            </w:pPr>
            <w:r w:rsidRPr="00054B32">
              <w:t>ID khóa chính</w:t>
            </w:r>
          </w:p>
        </w:tc>
      </w:tr>
      <w:tr w:rsidR="00DD598C" w:rsidRPr="00054B32" w14:paraId="391624A8" w14:textId="77777777" w:rsidTr="00462665">
        <w:tc>
          <w:tcPr>
            <w:tcW w:w="817" w:type="dxa"/>
          </w:tcPr>
          <w:p w14:paraId="12CACE7F" w14:textId="1DFD8D59" w:rsidR="00DD598C" w:rsidRDefault="00462665" w:rsidP="00B6444B">
            <w:pPr>
              <w:spacing w:after="160" w:line="360" w:lineRule="auto"/>
              <w:ind w:firstLine="142"/>
            </w:pPr>
            <w:r>
              <w:t>2</w:t>
            </w:r>
          </w:p>
        </w:tc>
        <w:tc>
          <w:tcPr>
            <w:tcW w:w="1985" w:type="dxa"/>
          </w:tcPr>
          <w:p w14:paraId="0960A70C" w14:textId="23245EAF" w:rsidR="00DD598C" w:rsidRDefault="00462665" w:rsidP="00B6444B">
            <w:pPr>
              <w:spacing w:after="160" w:line="360" w:lineRule="auto"/>
              <w:ind w:firstLine="176"/>
              <w:jc w:val="center"/>
            </w:pPr>
            <w:r>
              <w:t>ProductName</w:t>
            </w:r>
          </w:p>
        </w:tc>
        <w:tc>
          <w:tcPr>
            <w:tcW w:w="1984" w:type="dxa"/>
          </w:tcPr>
          <w:p w14:paraId="5BF537B9" w14:textId="6995CD12" w:rsidR="00DD598C" w:rsidRDefault="00462665" w:rsidP="00B6444B">
            <w:pPr>
              <w:spacing w:after="160" w:line="360" w:lineRule="auto"/>
              <w:ind w:firstLine="175"/>
              <w:jc w:val="center"/>
            </w:pPr>
            <w:r>
              <w:t>Longtext</w:t>
            </w:r>
          </w:p>
        </w:tc>
        <w:tc>
          <w:tcPr>
            <w:tcW w:w="1418" w:type="dxa"/>
          </w:tcPr>
          <w:p w14:paraId="69678F2B" w14:textId="32E917F6" w:rsidR="00DD598C" w:rsidRPr="00054B32" w:rsidRDefault="00462665" w:rsidP="00B6444B">
            <w:pPr>
              <w:spacing w:after="160" w:line="360" w:lineRule="auto"/>
              <w:ind w:firstLine="176"/>
              <w:jc w:val="center"/>
            </w:pPr>
            <w:r>
              <w:t>x</w:t>
            </w:r>
          </w:p>
        </w:tc>
        <w:tc>
          <w:tcPr>
            <w:tcW w:w="2835" w:type="dxa"/>
          </w:tcPr>
          <w:p w14:paraId="44EC5217" w14:textId="33490BD7" w:rsidR="00DD598C" w:rsidRPr="00054B32" w:rsidRDefault="00462665" w:rsidP="00B6444B">
            <w:pPr>
              <w:spacing w:after="160" w:line="360" w:lineRule="auto"/>
              <w:jc w:val="center"/>
            </w:pPr>
            <w:r>
              <w:t>Tên sản phẩm</w:t>
            </w:r>
          </w:p>
        </w:tc>
      </w:tr>
      <w:tr w:rsidR="00462665" w:rsidRPr="00054B32" w14:paraId="358CB3FD" w14:textId="77777777" w:rsidTr="00462665">
        <w:tc>
          <w:tcPr>
            <w:tcW w:w="817" w:type="dxa"/>
          </w:tcPr>
          <w:p w14:paraId="6066124A" w14:textId="71E1CE31" w:rsidR="00462665" w:rsidRDefault="00462665" w:rsidP="00B6444B">
            <w:pPr>
              <w:spacing w:after="160" w:line="360" w:lineRule="auto"/>
              <w:ind w:firstLine="142"/>
            </w:pPr>
            <w:r>
              <w:t>3</w:t>
            </w:r>
          </w:p>
        </w:tc>
        <w:tc>
          <w:tcPr>
            <w:tcW w:w="1985" w:type="dxa"/>
          </w:tcPr>
          <w:p w14:paraId="46D89C4A" w14:textId="7EB03378" w:rsidR="00462665" w:rsidRDefault="00462665" w:rsidP="00B6444B">
            <w:pPr>
              <w:spacing w:after="160" w:line="360" w:lineRule="auto"/>
              <w:ind w:firstLine="176"/>
              <w:jc w:val="center"/>
            </w:pPr>
            <w:r>
              <w:t>Price</w:t>
            </w:r>
          </w:p>
        </w:tc>
        <w:tc>
          <w:tcPr>
            <w:tcW w:w="1984" w:type="dxa"/>
          </w:tcPr>
          <w:p w14:paraId="7EF0A2F0" w14:textId="5B27A84A" w:rsidR="00462665" w:rsidRDefault="00462665" w:rsidP="00B6444B">
            <w:pPr>
              <w:spacing w:after="160" w:line="360" w:lineRule="auto"/>
              <w:ind w:firstLine="175"/>
              <w:jc w:val="center"/>
            </w:pPr>
            <w:r>
              <w:t>Int</w:t>
            </w:r>
          </w:p>
        </w:tc>
        <w:tc>
          <w:tcPr>
            <w:tcW w:w="1418" w:type="dxa"/>
          </w:tcPr>
          <w:p w14:paraId="70A7CC24" w14:textId="0278F8FE" w:rsidR="00462665" w:rsidRDefault="00462665" w:rsidP="00B6444B">
            <w:pPr>
              <w:spacing w:after="160" w:line="360" w:lineRule="auto"/>
              <w:ind w:firstLine="176"/>
              <w:jc w:val="center"/>
            </w:pPr>
            <w:r>
              <w:t>X</w:t>
            </w:r>
          </w:p>
        </w:tc>
        <w:tc>
          <w:tcPr>
            <w:tcW w:w="2835" w:type="dxa"/>
          </w:tcPr>
          <w:p w14:paraId="704F8420" w14:textId="38AED93C" w:rsidR="00462665" w:rsidRDefault="00462665" w:rsidP="00462665">
            <w:pPr>
              <w:spacing w:after="160" w:line="360" w:lineRule="auto"/>
              <w:ind w:firstLine="0"/>
            </w:pPr>
            <w:r>
              <w:t xml:space="preserve">          Giá sản phẩm</w:t>
            </w:r>
          </w:p>
        </w:tc>
      </w:tr>
      <w:tr w:rsidR="00462665" w:rsidRPr="00054B32" w14:paraId="2EB33E16" w14:textId="77777777" w:rsidTr="00462665">
        <w:tc>
          <w:tcPr>
            <w:tcW w:w="817" w:type="dxa"/>
          </w:tcPr>
          <w:p w14:paraId="7062FC41" w14:textId="2D619966" w:rsidR="00462665" w:rsidRDefault="00462665" w:rsidP="00B6444B">
            <w:pPr>
              <w:spacing w:after="160" w:line="360" w:lineRule="auto"/>
              <w:ind w:firstLine="142"/>
            </w:pPr>
            <w:r>
              <w:t>4</w:t>
            </w:r>
          </w:p>
        </w:tc>
        <w:tc>
          <w:tcPr>
            <w:tcW w:w="1985" w:type="dxa"/>
          </w:tcPr>
          <w:p w14:paraId="20743FC7" w14:textId="1446BBDE" w:rsidR="00462665" w:rsidRDefault="00462665" w:rsidP="00B6444B">
            <w:pPr>
              <w:spacing w:after="160" w:line="360" w:lineRule="auto"/>
              <w:ind w:firstLine="176"/>
              <w:jc w:val="center"/>
            </w:pPr>
            <w:r>
              <w:t>Description</w:t>
            </w:r>
          </w:p>
        </w:tc>
        <w:tc>
          <w:tcPr>
            <w:tcW w:w="1984" w:type="dxa"/>
          </w:tcPr>
          <w:p w14:paraId="26BF7A01" w14:textId="77C555F7" w:rsidR="00462665" w:rsidRDefault="00462665" w:rsidP="00B6444B">
            <w:pPr>
              <w:spacing w:after="160" w:line="360" w:lineRule="auto"/>
              <w:ind w:firstLine="175"/>
              <w:jc w:val="center"/>
            </w:pPr>
            <w:r>
              <w:t>Longtext</w:t>
            </w:r>
          </w:p>
        </w:tc>
        <w:tc>
          <w:tcPr>
            <w:tcW w:w="1418" w:type="dxa"/>
          </w:tcPr>
          <w:p w14:paraId="1AB8417F" w14:textId="7F1023F2" w:rsidR="00462665" w:rsidRDefault="00462665" w:rsidP="00B6444B">
            <w:pPr>
              <w:spacing w:after="160" w:line="360" w:lineRule="auto"/>
              <w:ind w:firstLine="176"/>
              <w:jc w:val="center"/>
            </w:pPr>
          </w:p>
        </w:tc>
        <w:tc>
          <w:tcPr>
            <w:tcW w:w="2835" w:type="dxa"/>
          </w:tcPr>
          <w:p w14:paraId="29B56367" w14:textId="293FE41D" w:rsidR="00462665" w:rsidRDefault="00462665" w:rsidP="00462665">
            <w:pPr>
              <w:spacing w:after="160" w:line="360" w:lineRule="auto"/>
              <w:ind w:firstLine="0"/>
            </w:pPr>
            <w:r>
              <w:t>Mô tả sản phẩm</w:t>
            </w:r>
          </w:p>
        </w:tc>
      </w:tr>
      <w:tr w:rsidR="00462665" w:rsidRPr="00054B32" w14:paraId="6A1E847C" w14:textId="77777777" w:rsidTr="00462665">
        <w:tc>
          <w:tcPr>
            <w:tcW w:w="817" w:type="dxa"/>
          </w:tcPr>
          <w:p w14:paraId="73CE7EC1" w14:textId="2FCD868E" w:rsidR="00462665" w:rsidRDefault="00462665" w:rsidP="00B6444B">
            <w:pPr>
              <w:spacing w:after="160" w:line="360" w:lineRule="auto"/>
              <w:ind w:firstLine="142"/>
            </w:pPr>
            <w:r>
              <w:t>5</w:t>
            </w:r>
          </w:p>
        </w:tc>
        <w:tc>
          <w:tcPr>
            <w:tcW w:w="1985" w:type="dxa"/>
          </w:tcPr>
          <w:p w14:paraId="53E1A979" w14:textId="7AAFB293" w:rsidR="00462665" w:rsidRDefault="00462665" w:rsidP="00B6444B">
            <w:pPr>
              <w:spacing w:after="160" w:line="360" w:lineRule="auto"/>
              <w:ind w:firstLine="176"/>
              <w:jc w:val="center"/>
            </w:pPr>
            <w:r>
              <w:t>CategoryId</w:t>
            </w:r>
          </w:p>
        </w:tc>
        <w:tc>
          <w:tcPr>
            <w:tcW w:w="1984" w:type="dxa"/>
          </w:tcPr>
          <w:p w14:paraId="132F6E70" w14:textId="590AC5A3" w:rsidR="00462665" w:rsidRDefault="00462665" w:rsidP="00B6444B">
            <w:pPr>
              <w:spacing w:after="160" w:line="360" w:lineRule="auto"/>
              <w:ind w:firstLine="175"/>
              <w:jc w:val="center"/>
            </w:pPr>
            <w:r>
              <w:t>Char(36)</w:t>
            </w:r>
          </w:p>
        </w:tc>
        <w:tc>
          <w:tcPr>
            <w:tcW w:w="1418" w:type="dxa"/>
          </w:tcPr>
          <w:p w14:paraId="1DAC6C3F" w14:textId="0D4CF1E8" w:rsidR="00462665" w:rsidRDefault="00462665" w:rsidP="00B6444B">
            <w:pPr>
              <w:spacing w:after="160" w:line="360" w:lineRule="auto"/>
              <w:ind w:firstLine="176"/>
              <w:jc w:val="center"/>
            </w:pPr>
            <w:r>
              <w:t>x</w:t>
            </w:r>
          </w:p>
        </w:tc>
        <w:tc>
          <w:tcPr>
            <w:tcW w:w="2835" w:type="dxa"/>
          </w:tcPr>
          <w:p w14:paraId="7AC17125" w14:textId="5BE91624" w:rsidR="00462665" w:rsidRDefault="00462665" w:rsidP="00462665">
            <w:pPr>
              <w:spacing w:after="160" w:line="360" w:lineRule="auto"/>
              <w:ind w:firstLine="0"/>
            </w:pPr>
            <w:r>
              <w:t>Mã danh mục</w:t>
            </w:r>
          </w:p>
        </w:tc>
      </w:tr>
      <w:tr w:rsidR="00462665" w:rsidRPr="00054B32" w14:paraId="46E67AFF" w14:textId="77777777" w:rsidTr="00462665">
        <w:tc>
          <w:tcPr>
            <w:tcW w:w="817" w:type="dxa"/>
          </w:tcPr>
          <w:p w14:paraId="150A4307" w14:textId="13096194" w:rsidR="00462665" w:rsidRDefault="00462665" w:rsidP="00B6444B">
            <w:pPr>
              <w:spacing w:after="160" w:line="360" w:lineRule="auto"/>
              <w:ind w:firstLine="142"/>
            </w:pPr>
            <w:r>
              <w:t>6</w:t>
            </w:r>
          </w:p>
        </w:tc>
        <w:tc>
          <w:tcPr>
            <w:tcW w:w="1985" w:type="dxa"/>
          </w:tcPr>
          <w:p w14:paraId="45BA257B" w14:textId="69F1358B" w:rsidR="00462665" w:rsidRDefault="00462665" w:rsidP="00B6444B">
            <w:pPr>
              <w:spacing w:after="160" w:line="360" w:lineRule="auto"/>
              <w:ind w:firstLine="176"/>
              <w:jc w:val="center"/>
            </w:pPr>
            <w:r>
              <w:t>Images</w:t>
            </w:r>
          </w:p>
        </w:tc>
        <w:tc>
          <w:tcPr>
            <w:tcW w:w="1984" w:type="dxa"/>
          </w:tcPr>
          <w:p w14:paraId="113CB388" w14:textId="1E52B1E0" w:rsidR="00462665" w:rsidRDefault="00462665" w:rsidP="00B6444B">
            <w:pPr>
              <w:spacing w:after="160" w:line="360" w:lineRule="auto"/>
              <w:ind w:firstLine="175"/>
              <w:jc w:val="center"/>
            </w:pPr>
            <w:r>
              <w:t>Longtext</w:t>
            </w:r>
          </w:p>
        </w:tc>
        <w:tc>
          <w:tcPr>
            <w:tcW w:w="1418" w:type="dxa"/>
          </w:tcPr>
          <w:p w14:paraId="60C025B2" w14:textId="657E9512" w:rsidR="00462665" w:rsidRDefault="00462665" w:rsidP="00B6444B">
            <w:pPr>
              <w:spacing w:after="160" w:line="360" w:lineRule="auto"/>
              <w:ind w:firstLine="176"/>
              <w:jc w:val="center"/>
            </w:pPr>
            <w:r>
              <w:t>x</w:t>
            </w:r>
          </w:p>
        </w:tc>
        <w:tc>
          <w:tcPr>
            <w:tcW w:w="2835" w:type="dxa"/>
          </w:tcPr>
          <w:p w14:paraId="46730DD5" w14:textId="0AD2B875" w:rsidR="00462665" w:rsidRDefault="00462665" w:rsidP="00462665">
            <w:pPr>
              <w:spacing w:after="160" w:line="360" w:lineRule="auto"/>
              <w:ind w:firstLine="0"/>
            </w:pPr>
            <w:r>
              <w:t>Hình ảnh sản phẩm</w:t>
            </w:r>
          </w:p>
        </w:tc>
      </w:tr>
      <w:tr w:rsidR="00462665" w:rsidRPr="00054B32" w14:paraId="3FDE6069" w14:textId="77777777" w:rsidTr="00462665">
        <w:tc>
          <w:tcPr>
            <w:tcW w:w="817" w:type="dxa"/>
          </w:tcPr>
          <w:p w14:paraId="37311398" w14:textId="5125620D" w:rsidR="00462665" w:rsidRDefault="00462665" w:rsidP="00B6444B">
            <w:pPr>
              <w:spacing w:after="160" w:line="360" w:lineRule="auto"/>
              <w:ind w:firstLine="142"/>
            </w:pPr>
            <w:r>
              <w:t>7</w:t>
            </w:r>
          </w:p>
        </w:tc>
        <w:tc>
          <w:tcPr>
            <w:tcW w:w="1985" w:type="dxa"/>
          </w:tcPr>
          <w:p w14:paraId="70C98429" w14:textId="222F789F" w:rsidR="00462665" w:rsidRDefault="00462665" w:rsidP="00B6444B">
            <w:pPr>
              <w:spacing w:after="160" w:line="360" w:lineRule="auto"/>
              <w:ind w:firstLine="176"/>
              <w:jc w:val="center"/>
            </w:pPr>
            <w:r>
              <w:t>Status</w:t>
            </w:r>
          </w:p>
        </w:tc>
        <w:tc>
          <w:tcPr>
            <w:tcW w:w="1984" w:type="dxa"/>
          </w:tcPr>
          <w:p w14:paraId="7DDFFFD8" w14:textId="72B5BA2F" w:rsidR="00462665" w:rsidRDefault="00462665" w:rsidP="00B6444B">
            <w:pPr>
              <w:spacing w:after="160" w:line="360" w:lineRule="auto"/>
              <w:ind w:firstLine="175"/>
              <w:jc w:val="center"/>
            </w:pPr>
            <w:r>
              <w:t>Int(11)</w:t>
            </w:r>
          </w:p>
        </w:tc>
        <w:tc>
          <w:tcPr>
            <w:tcW w:w="1418" w:type="dxa"/>
          </w:tcPr>
          <w:p w14:paraId="1566F17D" w14:textId="4A3EB18E" w:rsidR="00462665" w:rsidRDefault="00462665" w:rsidP="00B6444B">
            <w:pPr>
              <w:spacing w:after="160" w:line="360" w:lineRule="auto"/>
              <w:ind w:firstLine="176"/>
              <w:jc w:val="center"/>
            </w:pPr>
            <w:r>
              <w:t>X</w:t>
            </w:r>
          </w:p>
        </w:tc>
        <w:tc>
          <w:tcPr>
            <w:tcW w:w="2835" w:type="dxa"/>
          </w:tcPr>
          <w:p w14:paraId="294B112B" w14:textId="622E844D" w:rsidR="00462665" w:rsidRDefault="00462665" w:rsidP="00462665">
            <w:pPr>
              <w:spacing w:after="160" w:line="360" w:lineRule="auto"/>
              <w:ind w:firstLine="0"/>
            </w:pPr>
            <w:r>
              <w:t xml:space="preserve">Trạng thái </w:t>
            </w:r>
          </w:p>
        </w:tc>
      </w:tr>
      <w:tr w:rsidR="00462665" w:rsidRPr="00054B32" w14:paraId="6D66A860" w14:textId="77777777" w:rsidTr="00462665">
        <w:tc>
          <w:tcPr>
            <w:tcW w:w="817" w:type="dxa"/>
          </w:tcPr>
          <w:p w14:paraId="1C185A35" w14:textId="16566ADB" w:rsidR="00462665" w:rsidRDefault="00462665" w:rsidP="00B6444B">
            <w:pPr>
              <w:spacing w:after="160" w:line="360" w:lineRule="auto"/>
              <w:ind w:firstLine="142"/>
            </w:pPr>
            <w:r>
              <w:t>8</w:t>
            </w:r>
          </w:p>
        </w:tc>
        <w:tc>
          <w:tcPr>
            <w:tcW w:w="1985" w:type="dxa"/>
          </w:tcPr>
          <w:p w14:paraId="6D49662A" w14:textId="5A943FEB" w:rsidR="00462665" w:rsidRDefault="00462665" w:rsidP="00B6444B">
            <w:pPr>
              <w:spacing w:after="160" w:line="360" w:lineRule="auto"/>
              <w:ind w:firstLine="176"/>
              <w:jc w:val="center"/>
            </w:pPr>
            <w:r>
              <w:t>CreatedById</w:t>
            </w:r>
          </w:p>
        </w:tc>
        <w:tc>
          <w:tcPr>
            <w:tcW w:w="1984" w:type="dxa"/>
          </w:tcPr>
          <w:p w14:paraId="33E13AF7" w14:textId="65D12C79" w:rsidR="00462665" w:rsidRDefault="00462665" w:rsidP="00B6444B">
            <w:pPr>
              <w:spacing w:after="160" w:line="360" w:lineRule="auto"/>
              <w:ind w:firstLine="175"/>
              <w:jc w:val="center"/>
            </w:pPr>
            <w:r>
              <w:t>Char(50)</w:t>
            </w:r>
          </w:p>
        </w:tc>
        <w:tc>
          <w:tcPr>
            <w:tcW w:w="1418" w:type="dxa"/>
          </w:tcPr>
          <w:p w14:paraId="629FEA2C" w14:textId="429F27BC" w:rsidR="00462665" w:rsidRDefault="00462665" w:rsidP="00B6444B">
            <w:pPr>
              <w:spacing w:after="160" w:line="360" w:lineRule="auto"/>
              <w:ind w:firstLine="176"/>
              <w:jc w:val="center"/>
            </w:pPr>
            <w:r>
              <w:t>X</w:t>
            </w:r>
          </w:p>
        </w:tc>
        <w:tc>
          <w:tcPr>
            <w:tcW w:w="2835" w:type="dxa"/>
          </w:tcPr>
          <w:p w14:paraId="2BE78F06" w14:textId="224194DA" w:rsidR="00462665" w:rsidRDefault="00462665" w:rsidP="00462665">
            <w:pPr>
              <w:spacing w:after="160" w:line="360" w:lineRule="auto"/>
              <w:ind w:firstLine="0"/>
            </w:pPr>
            <w:r>
              <w:t>Người tạo</w:t>
            </w:r>
          </w:p>
        </w:tc>
      </w:tr>
      <w:tr w:rsidR="00462665" w:rsidRPr="00054B32" w14:paraId="0F1B380A" w14:textId="77777777" w:rsidTr="00462665">
        <w:tc>
          <w:tcPr>
            <w:tcW w:w="817" w:type="dxa"/>
          </w:tcPr>
          <w:p w14:paraId="5950AE73" w14:textId="48F83208" w:rsidR="00462665" w:rsidRDefault="00462665" w:rsidP="00B6444B">
            <w:pPr>
              <w:spacing w:after="160" w:line="360" w:lineRule="auto"/>
              <w:ind w:firstLine="142"/>
            </w:pPr>
            <w:r>
              <w:t>9</w:t>
            </w:r>
          </w:p>
        </w:tc>
        <w:tc>
          <w:tcPr>
            <w:tcW w:w="1985" w:type="dxa"/>
          </w:tcPr>
          <w:p w14:paraId="07414EFE" w14:textId="65FC82AD" w:rsidR="00462665" w:rsidRDefault="00462665" w:rsidP="00B6444B">
            <w:pPr>
              <w:spacing w:after="160" w:line="360" w:lineRule="auto"/>
              <w:ind w:firstLine="176"/>
              <w:jc w:val="center"/>
            </w:pPr>
            <w:r>
              <w:t>CreatedDate</w:t>
            </w:r>
          </w:p>
        </w:tc>
        <w:tc>
          <w:tcPr>
            <w:tcW w:w="1984" w:type="dxa"/>
          </w:tcPr>
          <w:p w14:paraId="6F80183F" w14:textId="37E2C5D7" w:rsidR="00462665" w:rsidRDefault="00462665" w:rsidP="00B6444B">
            <w:pPr>
              <w:spacing w:after="160" w:line="360" w:lineRule="auto"/>
              <w:ind w:firstLine="175"/>
              <w:jc w:val="center"/>
            </w:pPr>
            <w:r>
              <w:t>Datetime(6)</w:t>
            </w:r>
          </w:p>
        </w:tc>
        <w:tc>
          <w:tcPr>
            <w:tcW w:w="1418" w:type="dxa"/>
          </w:tcPr>
          <w:p w14:paraId="202F2F03" w14:textId="1B6DA095" w:rsidR="00462665" w:rsidRDefault="00462665" w:rsidP="00B6444B">
            <w:pPr>
              <w:spacing w:after="160" w:line="360" w:lineRule="auto"/>
              <w:ind w:firstLine="176"/>
              <w:jc w:val="center"/>
            </w:pPr>
          </w:p>
        </w:tc>
        <w:tc>
          <w:tcPr>
            <w:tcW w:w="2835" w:type="dxa"/>
          </w:tcPr>
          <w:p w14:paraId="4D2B3EF6" w14:textId="57B6273B" w:rsidR="00462665" w:rsidRDefault="00462665" w:rsidP="00462665">
            <w:pPr>
              <w:spacing w:after="160" w:line="360" w:lineRule="auto"/>
              <w:ind w:firstLine="0"/>
            </w:pPr>
            <w:r>
              <w:t>Ngày tạo</w:t>
            </w:r>
          </w:p>
        </w:tc>
      </w:tr>
      <w:tr w:rsidR="00462665" w:rsidRPr="00054B32" w14:paraId="4E83E68F" w14:textId="77777777" w:rsidTr="00462665">
        <w:tc>
          <w:tcPr>
            <w:tcW w:w="817" w:type="dxa"/>
          </w:tcPr>
          <w:p w14:paraId="2B5B120C" w14:textId="3530DDBB" w:rsidR="00462665" w:rsidRDefault="00462665" w:rsidP="00B6444B">
            <w:pPr>
              <w:spacing w:after="160" w:line="360" w:lineRule="auto"/>
              <w:ind w:firstLine="142"/>
            </w:pPr>
            <w:r>
              <w:t>10</w:t>
            </w:r>
          </w:p>
        </w:tc>
        <w:tc>
          <w:tcPr>
            <w:tcW w:w="1985" w:type="dxa"/>
          </w:tcPr>
          <w:p w14:paraId="5FD00FC1" w14:textId="2EB72A59" w:rsidR="00462665" w:rsidRDefault="00462665" w:rsidP="00B6444B">
            <w:pPr>
              <w:spacing w:after="160" w:line="360" w:lineRule="auto"/>
              <w:ind w:firstLine="176"/>
              <w:jc w:val="center"/>
            </w:pPr>
            <w:r>
              <w:t>UpdatedById</w:t>
            </w:r>
          </w:p>
        </w:tc>
        <w:tc>
          <w:tcPr>
            <w:tcW w:w="1984" w:type="dxa"/>
          </w:tcPr>
          <w:p w14:paraId="4BF93E32" w14:textId="0BD59959" w:rsidR="00462665" w:rsidRDefault="00462665" w:rsidP="00B6444B">
            <w:pPr>
              <w:spacing w:after="160" w:line="360" w:lineRule="auto"/>
              <w:ind w:firstLine="175"/>
              <w:jc w:val="center"/>
            </w:pPr>
            <w:r>
              <w:t>Char(50)</w:t>
            </w:r>
          </w:p>
        </w:tc>
        <w:tc>
          <w:tcPr>
            <w:tcW w:w="1418" w:type="dxa"/>
          </w:tcPr>
          <w:p w14:paraId="33D3F143" w14:textId="01B83543" w:rsidR="00462665" w:rsidRDefault="00462665" w:rsidP="00B6444B">
            <w:pPr>
              <w:spacing w:after="160" w:line="360" w:lineRule="auto"/>
              <w:ind w:firstLine="176"/>
              <w:jc w:val="center"/>
            </w:pPr>
            <w:r>
              <w:t>X</w:t>
            </w:r>
          </w:p>
        </w:tc>
        <w:tc>
          <w:tcPr>
            <w:tcW w:w="2835" w:type="dxa"/>
          </w:tcPr>
          <w:p w14:paraId="64DB5CCC" w14:textId="12DFF454" w:rsidR="00462665" w:rsidRDefault="00462665" w:rsidP="00462665">
            <w:pPr>
              <w:spacing w:after="160" w:line="360" w:lineRule="auto"/>
              <w:ind w:firstLine="0"/>
            </w:pPr>
            <w:r>
              <w:t xml:space="preserve">Người cập nhật </w:t>
            </w:r>
          </w:p>
        </w:tc>
      </w:tr>
      <w:tr w:rsidR="00462665" w:rsidRPr="00054B32" w14:paraId="14BB1890" w14:textId="77777777" w:rsidTr="00462665">
        <w:tc>
          <w:tcPr>
            <w:tcW w:w="817" w:type="dxa"/>
          </w:tcPr>
          <w:p w14:paraId="03215535" w14:textId="68A9FBBD" w:rsidR="00462665" w:rsidRDefault="00462665" w:rsidP="00B6444B">
            <w:pPr>
              <w:spacing w:after="160" w:line="360" w:lineRule="auto"/>
              <w:ind w:firstLine="142"/>
            </w:pPr>
            <w:r>
              <w:lastRenderedPageBreak/>
              <w:t>11</w:t>
            </w:r>
          </w:p>
        </w:tc>
        <w:tc>
          <w:tcPr>
            <w:tcW w:w="1985" w:type="dxa"/>
          </w:tcPr>
          <w:p w14:paraId="30CE8EDF" w14:textId="5C2B8109" w:rsidR="00462665" w:rsidRDefault="00462665" w:rsidP="00B6444B">
            <w:pPr>
              <w:spacing w:after="160" w:line="360" w:lineRule="auto"/>
              <w:ind w:firstLine="176"/>
              <w:jc w:val="center"/>
            </w:pPr>
            <w:r>
              <w:t>UpdatedDate</w:t>
            </w:r>
          </w:p>
        </w:tc>
        <w:tc>
          <w:tcPr>
            <w:tcW w:w="1984" w:type="dxa"/>
          </w:tcPr>
          <w:p w14:paraId="7F4BD8D4" w14:textId="0C022E62" w:rsidR="00462665" w:rsidRDefault="00462665" w:rsidP="00B6444B">
            <w:pPr>
              <w:spacing w:after="160" w:line="360" w:lineRule="auto"/>
              <w:ind w:firstLine="175"/>
              <w:jc w:val="center"/>
            </w:pPr>
            <w:r>
              <w:t>Datetime(6)</w:t>
            </w:r>
          </w:p>
        </w:tc>
        <w:tc>
          <w:tcPr>
            <w:tcW w:w="1418" w:type="dxa"/>
          </w:tcPr>
          <w:p w14:paraId="1BCA295D" w14:textId="77777777" w:rsidR="00462665" w:rsidRDefault="00462665" w:rsidP="00B6444B">
            <w:pPr>
              <w:spacing w:after="160" w:line="360" w:lineRule="auto"/>
              <w:ind w:firstLine="176"/>
              <w:jc w:val="center"/>
            </w:pPr>
          </w:p>
        </w:tc>
        <w:tc>
          <w:tcPr>
            <w:tcW w:w="2835" w:type="dxa"/>
          </w:tcPr>
          <w:p w14:paraId="35A1A170" w14:textId="4ABA1F99" w:rsidR="00462665" w:rsidRDefault="00462665" w:rsidP="00462665">
            <w:pPr>
              <w:spacing w:after="160" w:line="360" w:lineRule="auto"/>
              <w:ind w:firstLine="0"/>
            </w:pPr>
            <w:r>
              <w:t>Ngày cập nhật</w:t>
            </w:r>
          </w:p>
        </w:tc>
      </w:tr>
    </w:tbl>
    <w:p w14:paraId="2A924F63" w14:textId="77777777" w:rsidR="00DD598C" w:rsidRDefault="00DD598C" w:rsidP="00DD598C">
      <w:pPr>
        <w:pStyle w:val="Normal1"/>
      </w:pPr>
    </w:p>
    <w:p w14:paraId="7A4FFE10" w14:textId="60507AE5" w:rsidR="00462665" w:rsidRPr="00054B32" w:rsidRDefault="00462665" w:rsidP="00462665">
      <w:pPr>
        <w:spacing w:after="160" w:line="360" w:lineRule="auto"/>
        <w:jc w:val="both"/>
        <w:rPr>
          <w:b/>
          <w:i/>
        </w:rPr>
      </w:pPr>
      <w:r w:rsidRPr="00054B32">
        <w:rPr>
          <w:b/>
          <w:i/>
        </w:rPr>
        <w:t xml:space="preserve">Bảng </w:t>
      </w:r>
      <w:r>
        <w:rPr>
          <w:b/>
          <w:i/>
        </w:rPr>
        <w:t>ProductDetail</w:t>
      </w:r>
    </w:p>
    <w:p w14:paraId="69D29AA1" w14:textId="5D05172D"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14:paraId="671B9D99" w14:textId="77777777" w:rsidTr="00B6444B">
        <w:tc>
          <w:tcPr>
            <w:tcW w:w="817" w:type="dxa"/>
          </w:tcPr>
          <w:p w14:paraId="4F830534" w14:textId="77777777" w:rsidR="00462665" w:rsidRPr="00054B32" w:rsidRDefault="00462665" w:rsidP="00B6444B">
            <w:pPr>
              <w:spacing w:after="160" w:line="360" w:lineRule="auto"/>
              <w:ind w:firstLine="0"/>
              <w:jc w:val="center"/>
              <w:rPr>
                <w:b/>
              </w:rPr>
            </w:pPr>
            <w:r w:rsidRPr="00054B32">
              <w:rPr>
                <w:b/>
              </w:rPr>
              <w:t>STT</w:t>
            </w:r>
          </w:p>
        </w:tc>
        <w:tc>
          <w:tcPr>
            <w:tcW w:w="1843" w:type="dxa"/>
          </w:tcPr>
          <w:p w14:paraId="706B7940" w14:textId="77777777" w:rsidR="00462665" w:rsidRPr="00054B32" w:rsidRDefault="00462665" w:rsidP="00B6444B">
            <w:pPr>
              <w:spacing w:after="160" w:line="360" w:lineRule="auto"/>
              <w:ind w:firstLine="176"/>
              <w:jc w:val="center"/>
              <w:rPr>
                <w:b/>
              </w:rPr>
            </w:pPr>
            <w:r w:rsidRPr="00054B32">
              <w:rPr>
                <w:b/>
              </w:rPr>
              <w:t>Tên trường</w:t>
            </w:r>
          </w:p>
        </w:tc>
        <w:tc>
          <w:tcPr>
            <w:tcW w:w="2126" w:type="dxa"/>
          </w:tcPr>
          <w:p w14:paraId="66177286" w14:textId="77777777" w:rsidR="00462665" w:rsidRPr="00054B32" w:rsidRDefault="00462665" w:rsidP="00B6444B">
            <w:pPr>
              <w:spacing w:after="160" w:line="360" w:lineRule="auto"/>
              <w:ind w:firstLine="175"/>
              <w:jc w:val="center"/>
              <w:rPr>
                <w:b/>
              </w:rPr>
            </w:pPr>
            <w:r w:rsidRPr="00054B32">
              <w:rPr>
                <w:b/>
              </w:rPr>
              <w:t>Kiểu</w:t>
            </w:r>
          </w:p>
        </w:tc>
        <w:tc>
          <w:tcPr>
            <w:tcW w:w="1418" w:type="dxa"/>
          </w:tcPr>
          <w:p w14:paraId="2C917CA3" w14:textId="77777777" w:rsidR="00462665" w:rsidRPr="00054B32" w:rsidRDefault="00462665" w:rsidP="00B6444B">
            <w:pPr>
              <w:spacing w:after="160" w:line="360" w:lineRule="auto"/>
              <w:ind w:firstLine="176"/>
              <w:jc w:val="center"/>
              <w:rPr>
                <w:b/>
              </w:rPr>
            </w:pPr>
            <w:r w:rsidRPr="00054B32">
              <w:rPr>
                <w:b/>
              </w:rPr>
              <w:t>Not null</w:t>
            </w:r>
          </w:p>
        </w:tc>
        <w:tc>
          <w:tcPr>
            <w:tcW w:w="2835" w:type="dxa"/>
          </w:tcPr>
          <w:p w14:paraId="646739A7" w14:textId="77777777" w:rsidR="00462665" w:rsidRPr="00054B32" w:rsidRDefault="00462665" w:rsidP="00B6444B">
            <w:pPr>
              <w:spacing w:after="160" w:line="360" w:lineRule="auto"/>
              <w:jc w:val="center"/>
              <w:rPr>
                <w:b/>
              </w:rPr>
            </w:pPr>
            <w:r w:rsidRPr="00054B32">
              <w:rPr>
                <w:b/>
              </w:rPr>
              <w:t>Ghi chú</w:t>
            </w:r>
          </w:p>
        </w:tc>
      </w:tr>
      <w:tr w:rsidR="00462665" w:rsidRPr="00054B32" w14:paraId="5849529F" w14:textId="77777777" w:rsidTr="00B6444B">
        <w:tc>
          <w:tcPr>
            <w:tcW w:w="817" w:type="dxa"/>
          </w:tcPr>
          <w:p w14:paraId="2979DFEF" w14:textId="77777777" w:rsidR="00462665" w:rsidRPr="00054B32" w:rsidRDefault="00462665" w:rsidP="00B6444B">
            <w:pPr>
              <w:spacing w:after="160" w:line="360" w:lineRule="auto"/>
              <w:ind w:firstLine="142"/>
            </w:pPr>
            <w:r>
              <w:t xml:space="preserve">  </w:t>
            </w:r>
            <w:r w:rsidRPr="00054B32">
              <w:t>1</w:t>
            </w:r>
          </w:p>
        </w:tc>
        <w:tc>
          <w:tcPr>
            <w:tcW w:w="1843" w:type="dxa"/>
          </w:tcPr>
          <w:p w14:paraId="43909623" w14:textId="77777777" w:rsidR="00462665" w:rsidRPr="00054B32" w:rsidRDefault="00462665" w:rsidP="00B6444B">
            <w:pPr>
              <w:spacing w:after="160" w:line="360" w:lineRule="auto"/>
              <w:ind w:firstLine="176"/>
              <w:jc w:val="center"/>
            </w:pPr>
            <w:r>
              <w:t>Id</w:t>
            </w:r>
          </w:p>
        </w:tc>
        <w:tc>
          <w:tcPr>
            <w:tcW w:w="2126" w:type="dxa"/>
          </w:tcPr>
          <w:p w14:paraId="1CDC8D0A" w14:textId="6241ADC9" w:rsidR="00462665" w:rsidRPr="00054B32" w:rsidRDefault="00462665" w:rsidP="00B6444B">
            <w:pPr>
              <w:spacing w:after="160" w:line="360" w:lineRule="auto"/>
              <w:ind w:firstLine="175"/>
              <w:jc w:val="center"/>
            </w:pPr>
            <w:r>
              <w:t>Char(36)</w:t>
            </w:r>
          </w:p>
        </w:tc>
        <w:tc>
          <w:tcPr>
            <w:tcW w:w="1418" w:type="dxa"/>
          </w:tcPr>
          <w:p w14:paraId="541B87AE" w14:textId="77777777" w:rsidR="00462665" w:rsidRPr="00054B32" w:rsidRDefault="00462665" w:rsidP="00B6444B">
            <w:pPr>
              <w:spacing w:after="160" w:line="360" w:lineRule="auto"/>
              <w:ind w:firstLine="176"/>
              <w:jc w:val="center"/>
            </w:pPr>
            <w:r w:rsidRPr="00054B32">
              <w:t>x</w:t>
            </w:r>
          </w:p>
        </w:tc>
        <w:tc>
          <w:tcPr>
            <w:tcW w:w="2835" w:type="dxa"/>
          </w:tcPr>
          <w:p w14:paraId="3F311041" w14:textId="77777777" w:rsidR="00462665" w:rsidRPr="00054B32" w:rsidRDefault="00462665" w:rsidP="00B6444B">
            <w:pPr>
              <w:spacing w:after="160" w:line="360" w:lineRule="auto"/>
              <w:jc w:val="center"/>
            </w:pPr>
            <w:r w:rsidRPr="00054B32">
              <w:t>ID khóa chính</w:t>
            </w:r>
          </w:p>
        </w:tc>
      </w:tr>
      <w:tr w:rsidR="00462665" w:rsidRPr="00054B32" w14:paraId="2CBD413D" w14:textId="77777777" w:rsidTr="00B6444B">
        <w:tc>
          <w:tcPr>
            <w:tcW w:w="817" w:type="dxa"/>
          </w:tcPr>
          <w:p w14:paraId="264D75E7" w14:textId="737C966D" w:rsidR="00462665" w:rsidRDefault="00462665" w:rsidP="00B6444B">
            <w:pPr>
              <w:spacing w:after="160" w:line="360" w:lineRule="auto"/>
              <w:ind w:firstLine="142"/>
            </w:pPr>
            <w:r>
              <w:t>2</w:t>
            </w:r>
          </w:p>
        </w:tc>
        <w:tc>
          <w:tcPr>
            <w:tcW w:w="1843" w:type="dxa"/>
          </w:tcPr>
          <w:p w14:paraId="04B0E415" w14:textId="0587C57D" w:rsidR="00462665" w:rsidRDefault="0067350E" w:rsidP="00B6444B">
            <w:pPr>
              <w:spacing w:after="160" w:line="360" w:lineRule="auto"/>
              <w:ind w:firstLine="176"/>
              <w:jc w:val="center"/>
            </w:pPr>
            <w:r>
              <w:t>ProductId</w:t>
            </w:r>
          </w:p>
        </w:tc>
        <w:tc>
          <w:tcPr>
            <w:tcW w:w="2126" w:type="dxa"/>
          </w:tcPr>
          <w:p w14:paraId="112A9FD8" w14:textId="37C88809" w:rsidR="00462665" w:rsidRDefault="0067350E" w:rsidP="00B6444B">
            <w:pPr>
              <w:spacing w:after="160" w:line="360" w:lineRule="auto"/>
              <w:ind w:firstLine="175"/>
              <w:jc w:val="center"/>
            </w:pPr>
            <w:r>
              <w:t>Char(36)</w:t>
            </w:r>
          </w:p>
        </w:tc>
        <w:tc>
          <w:tcPr>
            <w:tcW w:w="1418" w:type="dxa"/>
          </w:tcPr>
          <w:p w14:paraId="2B42ED5F" w14:textId="078DE15A" w:rsidR="00462665" w:rsidRPr="00054B32" w:rsidRDefault="0067350E" w:rsidP="00B6444B">
            <w:pPr>
              <w:spacing w:after="160" w:line="360" w:lineRule="auto"/>
              <w:ind w:firstLine="176"/>
              <w:jc w:val="center"/>
            </w:pPr>
            <w:r>
              <w:t>X</w:t>
            </w:r>
          </w:p>
        </w:tc>
        <w:tc>
          <w:tcPr>
            <w:tcW w:w="2835" w:type="dxa"/>
          </w:tcPr>
          <w:p w14:paraId="41992F6D" w14:textId="355BC17F" w:rsidR="00462665" w:rsidRPr="00054B32" w:rsidRDefault="0067350E" w:rsidP="00B6444B">
            <w:pPr>
              <w:spacing w:after="160" w:line="360" w:lineRule="auto"/>
              <w:jc w:val="center"/>
            </w:pPr>
            <w:r>
              <w:t>Mã sản phẩm</w:t>
            </w:r>
          </w:p>
        </w:tc>
      </w:tr>
      <w:tr w:rsidR="0067350E" w:rsidRPr="00054B32" w14:paraId="7230DE87" w14:textId="77777777" w:rsidTr="00B6444B">
        <w:tc>
          <w:tcPr>
            <w:tcW w:w="817" w:type="dxa"/>
          </w:tcPr>
          <w:p w14:paraId="0F82231D" w14:textId="57D5CC6A" w:rsidR="0067350E" w:rsidRDefault="0067350E" w:rsidP="00B6444B">
            <w:pPr>
              <w:spacing w:after="160" w:line="360" w:lineRule="auto"/>
              <w:ind w:firstLine="142"/>
            </w:pPr>
            <w:r>
              <w:t>3</w:t>
            </w:r>
          </w:p>
        </w:tc>
        <w:tc>
          <w:tcPr>
            <w:tcW w:w="1843" w:type="dxa"/>
          </w:tcPr>
          <w:p w14:paraId="0E89D286" w14:textId="400FE396" w:rsidR="0067350E" w:rsidRDefault="0067350E" w:rsidP="00B6444B">
            <w:pPr>
              <w:spacing w:after="160" w:line="360" w:lineRule="auto"/>
              <w:ind w:firstLine="176"/>
              <w:jc w:val="center"/>
            </w:pPr>
            <w:r>
              <w:t>Size</w:t>
            </w:r>
          </w:p>
        </w:tc>
        <w:tc>
          <w:tcPr>
            <w:tcW w:w="2126" w:type="dxa"/>
          </w:tcPr>
          <w:p w14:paraId="585E20FD" w14:textId="6393FBC0" w:rsidR="0067350E" w:rsidRDefault="0067350E" w:rsidP="00B6444B">
            <w:pPr>
              <w:spacing w:after="160" w:line="360" w:lineRule="auto"/>
              <w:ind w:firstLine="175"/>
              <w:jc w:val="center"/>
            </w:pPr>
            <w:r>
              <w:t>Longtext</w:t>
            </w:r>
          </w:p>
        </w:tc>
        <w:tc>
          <w:tcPr>
            <w:tcW w:w="1418" w:type="dxa"/>
          </w:tcPr>
          <w:p w14:paraId="2E248099" w14:textId="3D8D101B" w:rsidR="0067350E" w:rsidRDefault="0067350E" w:rsidP="00B6444B">
            <w:pPr>
              <w:spacing w:after="160" w:line="360" w:lineRule="auto"/>
              <w:ind w:firstLine="176"/>
              <w:jc w:val="center"/>
            </w:pPr>
            <w:r>
              <w:t>X</w:t>
            </w:r>
          </w:p>
        </w:tc>
        <w:tc>
          <w:tcPr>
            <w:tcW w:w="2835" w:type="dxa"/>
          </w:tcPr>
          <w:p w14:paraId="49663CA2" w14:textId="3C9A21AF" w:rsidR="0067350E" w:rsidRDefault="0067350E" w:rsidP="00B6444B">
            <w:pPr>
              <w:spacing w:after="160" w:line="360" w:lineRule="auto"/>
              <w:jc w:val="center"/>
            </w:pPr>
            <w:r>
              <w:t>Cỡ sản phẩm (S</w:t>
            </w:r>
            <w:proofErr w:type="gramStart"/>
            <w:r>
              <w:t>,M,L,XL</w:t>
            </w:r>
            <w:proofErr w:type="gramEnd"/>
            <w:r>
              <w:t>…)</w:t>
            </w:r>
          </w:p>
        </w:tc>
      </w:tr>
      <w:tr w:rsidR="0067350E" w:rsidRPr="00054B32" w14:paraId="46B2C7FC" w14:textId="77777777" w:rsidTr="00B6444B">
        <w:tc>
          <w:tcPr>
            <w:tcW w:w="817" w:type="dxa"/>
          </w:tcPr>
          <w:p w14:paraId="02234CF0" w14:textId="53AED641" w:rsidR="0067350E" w:rsidRDefault="0067350E" w:rsidP="00B6444B">
            <w:pPr>
              <w:spacing w:after="160" w:line="360" w:lineRule="auto"/>
              <w:ind w:firstLine="142"/>
            </w:pPr>
            <w:r>
              <w:t>4</w:t>
            </w:r>
          </w:p>
        </w:tc>
        <w:tc>
          <w:tcPr>
            <w:tcW w:w="1843" w:type="dxa"/>
          </w:tcPr>
          <w:p w14:paraId="1F4B4E9C" w14:textId="755E4EEE" w:rsidR="0067350E" w:rsidRDefault="0067350E" w:rsidP="00B6444B">
            <w:pPr>
              <w:spacing w:after="160" w:line="360" w:lineRule="auto"/>
              <w:ind w:firstLine="176"/>
              <w:jc w:val="center"/>
            </w:pPr>
            <w:r>
              <w:t>Color</w:t>
            </w:r>
          </w:p>
        </w:tc>
        <w:tc>
          <w:tcPr>
            <w:tcW w:w="2126" w:type="dxa"/>
          </w:tcPr>
          <w:p w14:paraId="271382B9" w14:textId="13772519" w:rsidR="0067350E" w:rsidRDefault="0067350E" w:rsidP="00B6444B">
            <w:pPr>
              <w:spacing w:after="160" w:line="360" w:lineRule="auto"/>
              <w:ind w:firstLine="175"/>
              <w:jc w:val="center"/>
            </w:pPr>
            <w:r>
              <w:t>Longtext</w:t>
            </w:r>
          </w:p>
        </w:tc>
        <w:tc>
          <w:tcPr>
            <w:tcW w:w="1418" w:type="dxa"/>
          </w:tcPr>
          <w:p w14:paraId="328AAD0E" w14:textId="7D76CD5E" w:rsidR="0067350E" w:rsidRDefault="0067350E" w:rsidP="00B6444B">
            <w:pPr>
              <w:spacing w:after="160" w:line="360" w:lineRule="auto"/>
              <w:ind w:firstLine="176"/>
              <w:jc w:val="center"/>
            </w:pPr>
          </w:p>
        </w:tc>
        <w:tc>
          <w:tcPr>
            <w:tcW w:w="2835" w:type="dxa"/>
          </w:tcPr>
          <w:p w14:paraId="0D1DAE42" w14:textId="51B189CE" w:rsidR="0067350E" w:rsidRDefault="0067350E" w:rsidP="00B6444B">
            <w:pPr>
              <w:spacing w:after="160" w:line="360" w:lineRule="auto"/>
              <w:jc w:val="center"/>
            </w:pPr>
            <w:r>
              <w:t>Màu sắc</w:t>
            </w:r>
          </w:p>
        </w:tc>
      </w:tr>
    </w:tbl>
    <w:p w14:paraId="615AFAAF" w14:textId="77777777" w:rsidR="00462665" w:rsidRDefault="00462665" w:rsidP="00DD598C">
      <w:pPr>
        <w:pStyle w:val="Normal1"/>
      </w:pPr>
    </w:p>
    <w:p w14:paraId="687C73E0" w14:textId="77777777" w:rsidR="00B737AF" w:rsidRDefault="00B737AF" w:rsidP="00B737AF">
      <w:pPr>
        <w:spacing w:after="160" w:line="360" w:lineRule="auto"/>
        <w:jc w:val="both"/>
        <w:rPr>
          <w:b/>
          <w:i/>
        </w:rPr>
      </w:pPr>
    </w:p>
    <w:p w14:paraId="14162E31" w14:textId="1BE07B10" w:rsidR="00B737AF" w:rsidRPr="00054B32" w:rsidRDefault="00B737AF" w:rsidP="00B737AF">
      <w:pPr>
        <w:spacing w:after="160" w:line="360" w:lineRule="auto"/>
        <w:jc w:val="both"/>
        <w:rPr>
          <w:b/>
          <w:i/>
        </w:rPr>
      </w:pPr>
      <w:r w:rsidRPr="00054B32">
        <w:rPr>
          <w:b/>
          <w:i/>
        </w:rPr>
        <w:t xml:space="preserve">Bảng </w:t>
      </w:r>
      <w:r>
        <w:rPr>
          <w:b/>
          <w:i/>
        </w:rPr>
        <w:t>Roles</w:t>
      </w:r>
    </w:p>
    <w:p w14:paraId="31F6BEE1" w14:textId="666154A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2540933D" w14:textId="77777777" w:rsidTr="00B737AF">
        <w:tc>
          <w:tcPr>
            <w:tcW w:w="817" w:type="dxa"/>
          </w:tcPr>
          <w:p w14:paraId="6205969A"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0B6F7C1F"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4EF9737F"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52D0BEDB"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2D36AABB" w14:textId="77777777" w:rsidR="00B737AF" w:rsidRPr="00054B32" w:rsidRDefault="00B737AF" w:rsidP="00B6444B">
            <w:pPr>
              <w:spacing w:after="160" w:line="360" w:lineRule="auto"/>
              <w:jc w:val="center"/>
              <w:rPr>
                <w:b/>
              </w:rPr>
            </w:pPr>
            <w:r w:rsidRPr="00054B32">
              <w:rPr>
                <w:b/>
              </w:rPr>
              <w:t>Ghi chú</w:t>
            </w:r>
          </w:p>
        </w:tc>
      </w:tr>
      <w:tr w:rsidR="00B737AF" w:rsidRPr="00054B32" w14:paraId="60B8169D" w14:textId="77777777" w:rsidTr="00B737AF">
        <w:tc>
          <w:tcPr>
            <w:tcW w:w="817" w:type="dxa"/>
          </w:tcPr>
          <w:p w14:paraId="395D53B1" w14:textId="77777777" w:rsidR="00B737AF" w:rsidRPr="00054B32" w:rsidRDefault="00B737AF" w:rsidP="00B6444B">
            <w:pPr>
              <w:spacing w:after="160" w:line="360" w:lineRule="auto"/>
              <w:ind w:firstLine="142"/>
            </w:pPr>
            <w:r>
              <w:t xml:space="preserve">  </w:t>
            </w:r>
            <w:r w:rsidRPr="00054B32">
              <w:t>1</w:t>
            </w:r>
          </w:p>
        </w:tc>
        <w:tc>
          <w:tcPr>
            <w:tcW w:w="1985" w:type="dxa"/>
          </w:tcPr>
          <w:p w14:paraId="4C60808C" w14:textId="77777777" w:rsidR="00B737AF" w:rsidRPr="00054B32" w:rsidRDefault="00B737AF" w:rsidP="00B6444B">
            <w:pPr>
              <w:spacing w:after="160" w:line="360" w:lineRule="auto"/>
              <w:ind w:firstLine="176"/>
              <w:jc w:val="center"/>
            </w:pPr>
            <w:r>
              <w:t>Id</w:t>
            </w:r>
          </w:p>
        </w:tc>
        <w:tc>
          <w:tcPr>
            <w:tcW w:w="1984" w:type="dxa"/>
          </w:tcPr>
          <w:p w14:paraId="2D304D22" w14:textId="7D8DBE40" w:rsidR="00B737AF" w:rsidRPr="00054B32" w:rsidRDefault="00B737AF" w:rsidP="00B6444B">
            <w:pPr>
              <w:spacing w:after="160" w:line="360" w:lineRule="auto"/>
              <w:ind w:firstLine="175"/>
              <w:jc w:val="center"/>
            </w:pPr>
            <w:r>
              <w:t>Char(36)</w:t>
            </w:r>
          </w:p>
        </w:tc>
        <w:tc>
          <w:tcPr>
            <w:tcW w:w="1418" w:type="dxa"/>
          </w:tcPr>
          <w:p w14:paraId="310BD5C3" w14:textId="77777777" w:rsidR="00B737AF" w:rsidRPr="00054B32" w:rsidRDefault="00B737AF" w:rsidP="00B6444B">
            <w:pPr>
              <w:spacing w:after="160" w:line="360" w:lineRule="auto"/>
              <w:ind w:firstLine="176"/>
              <w:jc w:val="center"/>
            </w:pPr>
            <w:r w:rsidRPr="00054B32">
              <w:t>x</w:t>
            </w:r>
          </w:p>
        </w:tc>
        <w:tc>
          <w:tcPr>
            <w:tcW w:w="2835" w:type="dxa"/>
          </w:tcPr>
          <w:p w14:paraId="2E146D76" w14:textId="77777777" w:rsidR="00B737AF" w:rsidRPr="00054B32" w:rsidRDefault="00B737AF" w:rsidP="00B6444B">
            <w:pPr>
              <w:spacing w:after="160" w:line="360" w:lineRule="auto"/>
              <w:jc w:val="center"/>
            </w:pPr>
            <w:r w:rsidRPr="00054B32">
              <w:t>ID khóa chính</w:t>
            </w:r>
          </w:p>
        </w:tc>
      </w:tr>
      <w:tr w:rsidR="00B737AF" w:rsidRPr="00054B32" w14:paraId="070A9129" w14:textId="77777777" w:rsidTr="00B737AF">
        <w:tc>
          <w:tcPr>
            <w:tcW w:w="817" w:type="dxa"/>
          </w:tcPr>
          <w:p w14:paraId="265E6790" w14:textId="41C892E3" w:rsidR="00B737AF" w:rsidRDefault="00B737AF" w:rsidP="00B6444B">
            <w:pPr>
              <w:spacing w:after="160" w:line="360" w:lineRule="auto"/>
              <w:ind w:firstLine="142"/>
            </w:pPr>
            <w:r>
              <w:t>2</w:t>
            </w:r>
          </w:p>
        </w:tc>
        <w:tc>
          <w:tcPr>
            <w:tcW w:w="1985" w:type="dxa"/>
          </w:tcPr>
          <w:p w14:paraId="0EB7CDB1" w14:textId="46B7EF32" w:rsidR="00B737AF" w:rsidRDefault="00B737AF" w:rsidP="00B6444B">
            <w:pPr>
              <w:spacing w:after="160" w:line="360" w:lineRule="auto"/>
              <w:ind w:firstLine="176"/>
              <w:jc w:val="center"/>
            </w:pPr>
            <w:r>
              <w:t>Name</w:t>
            </w:r>
          </w:p>
        </w:tc>
        <w:tc>
          <w:tcPr>
            <w:tcW w:w="1984" w:type="dxa"/>
          </w:tcPr>
          <w:p w14:paraId="3C5AB2A1" w14:textId="34F887C7" w:rsidR="00B737AF" w:rsidRDefault="00B737AF" w:rsidP="00B6444B">
            <w:pPr>
              <w:spacing w:after="160" w:line="360" w:lineRule="auto"/>
              <w:ind w:firstLine="175"/>
              <w:jc w:val="center"/>
            </w:pPr>
            <w:r>
              <w:t>Longtext</w:t>
            </w:r>
          </w:p>
        </w:tc>
        <w:tc>
          <w:tcPr>
            <w:tcW w:w="1418" w:type="dxa"/>
          </w:tcPr>
          <w:p w14:paraId="7E838E38" w14:textId="14832613" w:rsidR="00B737AF" w:rsidRPr="00054B32" w:rsidRDefault="00B737AF" w:rsidP="00B6444B">
            <w:pPr>
              <w:spacing w:after="160" w:line="360" w:lineRule="auto"/>
              <w:ind w:firstLine="176"/>
              <w:jc w:val="center"/>
            </w:pPr>
            <w:r>
              <w:t>X</w:t>
            </w:r>
          </w:p>
        </w:tc>
        <w:tc>
          <w:tcPr>
            <w:tcW w:w="2835" w:type="dxa"/>
          </w:tcPr>
          <w:p w14:paraId="17F40257" w14:textId="36579965" w:rsidR="00B737AF" w:rsidRPr="00054B32" w:rsidRDefault="00B737AF" w:rsidP="00B6444B">
            <w:pPr>
              <w:spacing w:after="160" w:line="360" w:lineRule="auto"/>
              <w:jc w:val="center"/>
            </w:pPr>
            <w:r>
              <w:t>Tên vai trò</w:t>
            </w:r>
          </w:p>
        </w:tc>
      </w:tr>
      <w:tr w:rsidR="00B737AF" w:rsidRPr="00054B32" w14:paraId="325E4410" w14:textId="77777777" w:rsidTr="00B737AF">
        <w:tc>
          <w:tcPr>
            <w:tcW w:w="817" w:type="dxa"/>
          </w:tcPr>
          <w:p w14:paraId="06E1A48D" w14:textId="6565DC46" w:rsidR="00B737AF" w:rsidRDefault="00B737AF" w:rsidP="00B6444B">
            <w:pPr>
              <w:spacing w:after="160" w:line="360" w:lineRule="auto"/>
              <w:ind w:firstLine="142"/>
            </w:pPr>
            <w:r>
              <w:t>3</w:t>
            </w:r>
          </w:p>
        </w:tc>
        <w:tc>
          <w:tcPr>
            <w:tcW w:w="1985" w:type="dxa"/>
          </w:tcPr>
          <w:p w14:paraId="19726E9F" w14:textId="1928B69A" w:rsidR="00B737AF" w:rsidRDefault="00B737AF" w:rsidP="00B6444B">
            <w:pPr>
              <w:spacing w:after="160" w:line="360" w:lineRule="auto"/>
              <w:ind w:firstLine="176"/>
              <w:jc w:val="center"/>
            </w:pPr>
            <w:r>
              <w:t>Description</w:t>
            </w:r>
          </w:p>
        </w:tc>
        <w:tc>
          <w:tcPr>
            <w:tcW w:w="1984" w:type="dxa"/>
          </w:tcPr>
          <w:p w14:paraId="560A827B" w14:textId="1138535E" w:rsidR="00B737AF" w:rsidRDefault="00B737AF" w:rsidP="00B6444B">
            <w:pPr>
              <w:spacing w:after="160" w:line="360" w:lineRule="auto"/>
              <w:ind w:firstLine="175"/>
              <w:jc w:val="center"/>
            </w:pPr>
            <w:r>
              <w:t>Longtext</w:t>
            </w:r>
          </w:p>
        </w:tc>
        <w:tc>
          <w:tcPr>
            <w:tcW w:w="1418" w:type="dxa"/>
          </w:tcPr>
          <w:p w14:paraId="6C3C95C7" w14:textId="5F4B0DD8" w:rsidR="00B737AF" w:rsidRDefault="00B737AF" w:rsidP="00B6444B">
            <w:pPr>
              <w:spacing w:after="160" w:line="360" w:lineRule="auto"/>
              <w:ind w:firstLine="176"/>
              <w:jc w:val="center"/>
            </w:pPr>
          </w:p>
        </w:tc>
        <w:tc>
          <w:tcPr>
            <w:tcW w:w="2835" w:type="dxa"/>
          </w:tcPr>
          <w:p w14:paraId="6B4ADF1D" w14:textId="5D5F0131" w:rsidR="00B737AF" w:rsidRDefault="00B737AF" w:rsidP="00B6444B">
            <w:pPr>
              <w:spacing w:after="160" w:line="360" w:lineRule="auto"/>
              <w:jc w:val="center"/>
            </w:pPr>
            <w:r>
              <w:t>Mô tả vai trò</w:t>
            </w:r>
          </w:p>
        </w:tc>
      </w:tr>
      <w:tr w:rsidR="00B737AF" w:rsidRPr="00054B32" w14:paraId="4571F808" w14:textId="77777777" w:rsidTr="00B737AF">
        <w:tc>
          <w:tcPr>
            <w:tcW w:w="817" w:type="dxa"/>
          </w:tcPr>
          <w:p w14:paraId="2D62E9B5" w14:textId="7EFC8412" w:rsidR="00B737AF" w:rsidRDefault="00B737AF" w:rsidP="00B6444B">
            <w:pPr>
              <w:spacing w:after="160" w:line="360" w:lineRule="auto"/>
              <w:ind w:firstLine="142"/>
            </w:pPr>
            <w:r>
              <w:t>4</w:t>
            </w:r>
          </w:p>
        </w:tc>
        <w:tc>
          <w:tcPr>
            <w:tcW w:w="1985" w:type="dxa"/>
          </w:tcPr>
          <w:p w14:paraId="46AC8D96" w14:textId="680A7E0E" w:rsidR="00B737AF" w:rsidRDefault="00B737AF" w:rsidP="00B6444B">
            <w:pPr>
              <w:spacing w:after="160" w:line="360" w:lineRule="auto"/>
              <w:ind w:firstLine="176"/>
              <w:jc w:val="center"/>
            </w:pPr>
            <w:r>
              <w:t>CreatedById</w:t>
            </w:r>
          </w:p>
        </w:tc>
        <w:tc>
          <w:tcPr>
            <w:tcW w:w="1984" w:type="dxa"/>
          </w:tcPr>
          <w:p w14:paraId="64C07C3F" w14:textId="7592BB18" w:rsidR="00B737AF" w:rsidRDefault="00B737AF" w:rsidP="00B6444B">
            <w:pPr>
              <w:spacing w:after="160" w:line="360" w:lineRule="auto"/>
              <w:ind w:firstLine="175"/>
              <w:jc w:val="center"/>
            </w:pPr>
            <w:r>
              <w:t>Char(50)</w:t>
            </w:r>
          </w:p>
        </w:tc>
        <w:tc>
          <w:tcPr>
            <w:tcW w:w="1418" w:type="dxa"/>
          </w:tcPr>
          <w:p w14:paraId="476B6509" w14:textId="19208A06" w:rsidR="00B737AF" w:rsidRDefault="00B737AF" w:rsidP="00B6444B">
            <w:pPr>
              <w:spacing w:after="160" w:line="360" w:lineRule="auto"/>
              <w:ind w:firstLine="176"/>
              <w:jc w:val="center"/>
            </w:pPr>
            <w:r>
              <w:t>X</w:t>
            </w:r>
          </w:p>
        </w:tc>
        <w:tc>
          <w:tcPr>
            <w:tcW w:w="2835" w:type="dxa"/>
          </w:tcPr>
          <w:p w14:paraId="7E0FF68A" w14:textId="105BB6DD" w:rsidR="00B737AF" w:rsidRDefault="00B737AF" w:rsidP="00B6444B">
            <w:pPr>
              <w:spacing w:after="160" w:line="360" w:lineRule="auto"/>
              <w:jc w:val="center"/>
            </w:pPr>
            <w:r>
              <w:t>Người tạo</w:t>
            </w:r>
          </w:p>
        </w:tc>
      </w:tr>
      <w:tr w:rsidR="00B737AF" w:rsidRPr="00054B32" w14:paraId="29FC6DB3" w14:textId="77777777" w:rsidTr="00B737AF">
        <w:tc>
          <w:tcPr>
            <w:tcW w:w="817" w:type="dxa"/>
          </w:tcPr>
          <w:p w14:paraId="6658D1C4" w14:textId="60966910" w:rsidR="00B737AF" w:rsidRDefault="00B737AF" w:rsidP="00B6444B">
            <w:pPr>
              <w:spacing w:after="160" w:line="360" w:lineRule="auto"/>
              <w:ind w:firstLine="142"/>
            </w:pPr>
            <w:r>
              <w:t>5</w:t>
            </w:r>
          </w:p>
        </w:tc>
        <w:tc>
          <w:tcPr>
            <w:tcW w:w="1985" w:type="dxa"/>
          </w:tcPr>
          <w:p w14:paraId="78742F2E" w14:textId="7DAE4229" w:rsidR="00B737AF" w:rsidRDefault="00B737AF" w:rsidP="00B6444B">
            <w:pPr>
              <w:spacing w:after="160" w:line="360" w:lineRule="auto"/>
              <w:ind w:firstLine="176"/>
              <w:jc w:val="center"/>
            </w:pPr>
            <w:r>
              <w:t>CreatedDate</w:t>
            </w:r>
          </w:p>
        </w:tc>
        <w:tc>
          <w:tcPr>
            <w:tcW w:w="1984" w:type="dxa"/>
          </w:tcPr>
          <w:p w14:paraId="1C42F5E5" w14:textId="212D19EE" w:rsidR="00B737AF" w:rsidRDefault="00B737AF" w:rsidP="00B6444B">
            <w:pPr>
              <w:spacing w:after="160" w:line="360" w:lineRule="auto"/>
              <w:ind w:firstLine="175"/>
              <w:jc w:val="center"/>
            </w:pPr>
            <w:r>
              <w:t>Datetime(6)</w:t>
            </w:r>
          </w:p>
        </w:tc>
        <w:tc>
          <w:tcPr>
            <w:tcW w:w="1418" w:type="dxa"/>
          </w:tcPr>
          <w:p w14:paraId="4FE0012C" w14:textId="77777777" w:rsidR="00B737AF" w:rsidRDefault="00B737AF" w:rsidP="00B6444B">
            <w:pPr>
              <w:spacing w:after="160" w:line="360" w:lineRule="auto"/>
              <w:ind w:firstLine="176"/>
              <w:jc w:val="center"/>
            </w:pPr>
          </w:p>
        </w:tc>
        <w:tc>
          <w:tcPr>
            <w:tcW w:w="2835" w:type="dxa"/>
          </w:tcPr>
          <w:p w14:paraId="5F99CA8D" w14:textId="5A487CD3" w:rsidR="00B737AF" w:rsidRDefault="00B737AF" w:rsidP="00B6444B">
            <w:pPr>
              <w:spacing w:after="160" w:line="360" w:lineRule="auto"/>
              <w:jc w:val="center"/>
            </w:pPr>
            <w:r>
              <w:t>Ngày tạo</w:t>
            </w:r>
          </w:p>
        </w:tc>
      </w:tr>
      <w:tr w:rsidR="00B737AF" w:rsidRPr="00054B32" w14:paraId="48DA711E" w14:textId="77777777" w:rsidTr="00B737AF">
        <w:tc>
          <w:tcPr>
            <w:tcW w:w="817" w:type="dxa"/>
          </w:tcPr>
          <w:p w14:paraId="4B1ECE5E" w14:textId="3780C436" w:rsidR="00B737AF" w:rsidRDefault="00B737AF" w:rsidP="00B6444B">
            <w:pPr>
              <w:spacing w:after="160" w:line="360" w:lineRule="auto"/>
              <w:ind w:firstLine="142"/>
            </w:pPr>
            <w:r>
              <w:t>6</w:t>
            </w:r>
          </w:p>
        </w:tc>
        <w:tc>
          <w:tcPr>
            <w:tcW w:w="1985" w:type="dxa"/>
          </w:tcPr>
          <w:p w14:paraId="77DFD160" w14:textId="4B8FBFA2" w:rsidR="00B737AF" w:rsidRDefault="00B737AF" w:rsidP="00B6444B">
            <w:pPr>
              <w:spacing w:after="160" w:line="360" w:lineRule="auto"/>
              <w:ind w:firstLine="176"/>
              <w:jc w:val="center"/>
            </w:pPr>
            <w:r>
              <w:t>UpdatedById</w:t>
            </w:r>
          </w:p>
        </w:tc>
        <w:tc>
          <w:tcPr>
            <w:tcW w:w="1984" w:type="dxa"/>
          </w:tcPr>
          <w:p w14:paraId="607038EC" w14:textId="64B77C7F" w:rsidR="00B737AF" w:rsidRDefault="00B737AF" w:rsidP="00B6444B">
            <w:pPr>
              <w:spacing w:after="160" w:line="360" w:lineRule="auto"/>
              <w:ind w:firstLine="175"/>
              <w:jc w:val="center"/>
            </w:pPr>
            <w:r>
              <w:t>Char(50)</w:t>
            </w:r>
          </w:p>
        </w:tc>
        <w:tc>
          <w:tcPr>
            <w:tcW w:w="1418" w:type="dxa"/>
          </w:tcPr>
          <w:p w14:paraId="4C44A90C" w14:textId="6E2FFB63" w:rsidR="00B737AF" w:rsidRDefault="00B737AF" w:rsidP="00B6444B">
            <w:pPr>
              <w:spacing w:after="160" w:line="360" w:lineRule="auto"/>
              <w:ind w:firstLine="176"/>
              <w:jc w:val="center"/>
            </w:pPr>
            <w:r>
              <w:t>X</w:t>
            </w:r>
          </w:p>
        </w:tc>
        <w:tc>
          <w:tcPr>
            <w:tcW w:w="2835" w:type="dxa"/>
          </w:tcPr>
          <w:p w14:paraId="0116201C" w14:textId="41CBEA58" w:rsidR="00B737AF" w:rsidRDefault="00B737AF" w:rsidP="00B6444B">
            <w:pPr>
              <w:spacing w:after="160" w:line="360" w:lineRule="auto"/>
              <w:jc w:val="center"/>
            </w:pPr>
            <w:r>
              <w:t xml:space="preserve">Người cập nhật </w:t>
            </w:r>
          </w:p>
        </w:tc>
      </w:tr>
      <w:tr w:rsidR="00B737AF" w:rsidRPr="00054B32" w14:paraId="31AD77E6" w14:textId="77777777" w:rsidTr="00B737AF">
        <w:tc>
          <w:tcPr>
            <w:tcW w:w="817" w:type="dxa"/>
          </w:tcPr>
          <w:p w14:paraId="79AB0521" w14:textId="67E18015" w:rsidR="00B737AF" w:rsidRDefault="00B737AF" w:rsidP="00B6444B">
            <w:pPr>
              <w:spacing w:after="160" w:line="360" w:lineRule="auto"/>
              <w:ind w:firstLine="142"/>
            </w:pPr>
            <w:r>
              <w:t>7</w:t>
            </w:r>
          </w:p>
        </w:tc>
        <w:tc>
          <w:tcPr>
            <w:tcW w:w="1985" w:type="dxa"/>
          </w:tcPr>
          <w:p w14:paraId="30F0AC7D" w14:textId="58D3793B" w:rsidR="00B737AF" w:rsidRDefault="00B737AF" w:rsidP="00B6444B">
            <w:pPr>
              <w:spacing w:after="160" w:line="360" w:lineRule="auto"/>
              <w:ind w:firstLine="176"/>
              <w:jc w:val="center"/>
            </w:pPr>
            <w:r>
              <w:t>UpdatedDate</w:t>
            </w:r>
          </w:p>
        </w:tc>
        <w:tc>
          <w:tcPr>
            <w:tcW w:w="1984" w:type="dxa"/>
          </w:tcPr>
          <w:p w14:paraId="1C1607A9" w14:textId="43DEA3BA" w:rsidR="00B737AF" w:rsidRDefault="00B737AF" w:rsidP="00B6444B">
            <w:pPr>
              <w:spacing w:after="160" w:line="360" w:lineRule="auto"/>
              <w:ind w:firstLine="175"/>
              <w:jc w:val="center"/>
            </w:pPr>
            <w:r>
              <w:t>Datetime(6)</w:t>
            </w:r>
          </w:p>
        </w:tc>
        <w:tc>
          <w:tcPr>
            <w:tcW w:w="1418" w:type="dxa"/>
          </w:tcPr>
          <w:p w14:paraId="1430A67B" w14:textId="77777777" w:rsidR="00B737AF" w:rsidRDefault="00B737AF" w:rsidP="00B6444B">
            <w:pPr>
              <w:spacing w:after="160" w:line="360" w:lineRule="auto"/>
              <w:ind w:firstLine="176"/>
              <w:jc w:val="center"/>
            </w:pPr>
          </w:p>
        </w:tc>
        <w:tc>
          <w:tcPr>
            <w:tcW w:w="2835" w:type="dxa"/>
          </w:tcPr>
          <w:p w14:paraId="296F661F" w14:textId="4F3BE17F" w:rsidR="00B737AF" w:rsidRDefault="00B737AF" w:rsidP="00B6444B">
            <w:pPr>
              <w:spacing w:after="160" w:line="360" w:lineRule="auto"/>
              <w:jc w:val="center"/>
            </w:pPr>
            <w:r>
              <w:t>Ngày cập nhật</w:t>
            </w:r>
          </w:p>
        </w:tc>
      </w:tr>
    </w:tbl>
    <w:p w14:paraId="7495060E" w14:textId="77777777" w:rsidR="00B737AF" w:rsidRPr="00DD598C" w:rsidRDefault="00B737AF" w:rsidP="00DD598C">
      <w:pPr>
        <w:pStyle w:val="Normal1"/>
      </w:pPr>
    </w:p>
    <w:p w14:paraId="0D23ACBE" w14:textId="4408C95E" w:rsidR="00B737AF" w:rsidRPr="00054B32" w:rsidRDefault="00B737AF" w:rsidP="00B737AF">
      <w:pPr>
        <w:spacing w:after="160" w:line="360" w:lineRule="auto"/>
        <w:jc w:val="both"/>
        <w:rPr>
          <w:b/>
          <w:i/>
        </w:rPr>
      </w:pPr>
      <w:r w:rsidRPr="00054B32">
        <w:rPr>
          <w:b/>
          <w:i/>
        </w:rPr>
        <w:t xml:space="preserve">Bảng </w:t>
      </w:r>
      <w:r>
        <w:rPr>
          <w:b/>
          <w:i/>
        </w:rPr>
        <w:t>Permissions</w:t>
      </w:r>
    </w:p>
    <w:p w14:paraId="2CA6AC2C" w14:textId="7CC91F99"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0A7A4451" w14:textId="77777777" w:rsidTr="00B6444B">
        <w:tc>
          <w:tcPr>
            <w:tcW w:w="817" w:type="dxa"/>
          </w:tcPr>
          <w:p w14:paraId="1127E1D7"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420F9E04"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6C2DE009"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36F89848"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9F6C1EB" w14:textId="77777777" w:rsidR="00B737AF" w:rsidRPr="00054B32" w:rsidRDefault="00B737AF" w:rsidP="00B6444B">
            <w:pPr>
              <w:spacing w:after="160" w:line="360" w:lineRule="auto"/>
              <w:jc w:val="center"/>
              <w:rPr>
                <w:b/>
              </w:rPr>
            </w:pPr>
            <w:r w:rsidRPr="00054B32">
              <w:rPr>
                <w:b/>
              </w:rPr>
              <w:t>Ghi chú</w:t>
            </w:r>
          </w:p>
        </w:tc>
      </w:tr>
      <w:tr w:rsidR="00B737AF" w:rsidRPr="00054B32" w14:paraId="67115EF8" w14:textId="77777777" w:rsidTr="00B6444B">
        <w:tc>
          <w:tcPr>
            <w:tcW w:w="817" w:type="dxa"/>
          </w:tcPr>
          <w:p w14:paraId="0F9B994B" w14:textId="77777777" w:rsidR="00B737AF" w:rsidRPr="00054B32" w:rsidRDefault="00B737AF" w:rsidP="00B6444B">
            <w:pPr>
              <w:spacing w:after="160" w:line="360" w:lineRule="auto"/>
              <w:ind w:firstLine="142"/>
            </w:pPr>
            <w:r>
              <w:t xml:space="preserve">  </w:t>
            </w:r>
            <w:r w:rsidRPr="00054B32">
              <w:t>1</w:t>
            </w:r>
          </w:p>
        </w:tc>
        <w:tc>
          <w:tcPr>
            <w:tcW w:w="1985" w:type="dxa"/>
          </w:tcPr>
          <w:p w14:paraId="5F5478C2" w14:textId="77777777" w:rsidR="00B737AF" w:rsidRPr="00054B32" w:rsidRDefault="00B737AF" w:rsidP="00B6444B">
            <w:pPr>
              <w:spacing w:after="160" w:line="360" w:lineRule="auto"/>
              <w:ind w:firstLine="176"/>
              <w:jc w:val="center"/>
            </w:pPr>
            <w:r>
              <w:t>Id</w:t>
            </w:r>
          </w:p>
        </w:tc>
        <w:tc>
          <w:tcPr>
            <w:tcW w:w="1984" w:type="dxa"/>
          </w:tcPr>
          <w:p w14:paraId="46A99241" w14:textId="77777777" w:rsidR="00B737AF" w:rsidRPr="00054B32" w:rsidRDefault="00B737AF" w:rsidP="00B6444B">
            <w:pPr>
              <w:spacing w:after="160" w:line="360" w:lineRule="auto"/>
              <w:ind w:firstLine="175"/>
              <w:jc w:val="center"/>
            </w:pPr>
            <w:r>
              <w:t>Char(36)</w:t>
            </w:r>
          </w:p>
        </w:tc>
        <w:tc>
          <w:tcPr>
            <w:tcW w:w="1418" w:type="dxa"/>
          </w:tcPr>
          <w:p w14:paraId="725C910A" w14:textId="77777777" w:rsidR="00B737AF" w:rsidRPr="00054B32" w:rsidRDefault="00B737AF" w:rsidP="00B6444B">
            <w:pPr>
              <w:spacing w:after="160" w:line="360" w:lineRule="auto"/>
              <w:ind w:firstLine="176"/>
              <w:jc w:val="center"/>
            </w:pPr>
            <w:r w:rsidRPr="00054B32">
              <w:t>x</w:t>
            </w:r>
          </w:p>
        </w:tc>
        <w:tc>
          <w:tcPr>
            <w:tcW w:w="2835" w:type="dxa"/>
          </w:tcPr>
          <w:p w14:paraId="64352D22" w14:textId="77777777" w:rsidR="00B737AF" w:rsidRPr="00054B32" w:rsidRDefault="00B737AF" w:rsidP="00B6444B">
            <w:pPr>
              <w:spacing w:after="160" w:line="360" w:lineRule="auto"/>
              <w:jc w:val="center"/>
            </w:pPr>
            <w:r w:rsidRPr="00054B32">
              <w:t>ID khóa chính</w:t>
            </w:r>
          </w:p>
        </w:tc>
      </w:tr>
      <w:tr w:rsidR="00B737AF" w:rsidRPr="00054B32" w14:paraId="537658CE" w14:textId="77777777" w:rsidTr="00B6444B">
        <w:tc>
          <w:tcPr>
            <w:tcW w:w="817" w:type="dxa"/>
          </w:tcPr>
          <w:p w14:paraId="20754655" w14:textId="77777777" w:rsidR="00B737AF" w:rsidRDefault="00B737AF" w:rsidP="00B6444B">
            <w:pPr>
              <w:spacing w:after="160" w:line="360" w:lineRule="auto"/>
              <w:ind w:firstLine="142"/>
            </w:pPr>
            <w:r>
              <w:t>2</w:t>
            </w:r>
          </w:p>
        </w:tc>
        <w:tc>
          <w:tcPr>
            <w:tcW w:w="1985" w:type="dxa"/>
          </w:tcPr>
          <w:p w14:paraId="4E17F67B" w14:textId="77777777" w:rsidR="00B737AF" w:rsidRDefault="00B737AF" w:rsidP="00B6444B">
            <w:pPr>
              <w:spacing w:after="160" w:line="360" w:lineRule="auto"/>
              <w:ind w:firstLine="176"/>
              <w:jc w:val="center"/>
            </w:pPr>
            <w:r>
              <w:t>Name</w:t>
            </w:r>
          </w:p>
        </w:tc>
        <w:tc>
          <w:tcPr>
            <w:tcW w:w="1984" w:type="dxa"/>
          </w:tcPr>
          <w:p w14:paraId="0857B117" w14:textId="77777777" w:rsidR="00B737AF" w:rsidRDefault="00B737AF" w:rsidP="00B6444B">
            <w:pPr>
              <w:spacing w:after="160" w:line="360" w:lineRule="auto"/>
              <w:ind w:firstLine="175"/>
              <w:jc w:val="center"/>
            </w:pPr>
            <w:r>
              <w:t>Longtext</w:t>
            </w:r>
          </w:p>
        </w:tc>
        <w:tc>
          <w:tcPr>
            <w:tcW w:w="1418" w:type="dxa"/>
          </w:tcPr>
          <w:p w14:paraId="2731821E" w14:textId="77777777" w:rsidR="00B737AF" w:rsidRPr="00054B32" w:rsidRDefault="00B737AF" w:rsidP="00B6444B">
            <w:pPr>
              <w:spacing w:after="160" w:line="360" w:lineRule="auto"/>
              <w:ind w:firstLine="176"/>
              <w:jc w:val="center"/>
            </w:pPr>
            <w:r>
              <w:t>X</w:t>
            </w:r>
          </w:p>
        </w:tc>
        <w:tc>
          <w:tcPr>
            <w:tcW w:w="2835" w:type="dxa"/>
          </w:tcPr>
          <w:p w14:paraId="31598CAB" w14:textId="0E7900D1" w:rsidR="00B737AF" w:rsidRPr="00054B32" w:rsidRDefault="00B737AF" w:rsidP="00B737AF">
            <w:pPr>
              <w:spacing w:after="160" w:line="360" w:lineRule="auto"/>
              <w:jc w:val="center"/>
            </w:pPr>
            <w:r>
              <w:t>Tên quyền</w:t>
            </w:r>
          </w:p>
        </w:tc>
      </w:tr>
      <w:tr w:rsidR="00B737AF" w:rsidRPr="00054B32" w14:paraId="71682357" w14:textId="77777777" w:rsidTr="00B6444B">
        <w:tc>
          <w:tcPr>
            <w:tcW w:w="817" w:type="dxa"/>
          </w:tcPr>
          <w:p w14:paraId="7E39CB1F" w14:textId="7B43F357" w:rsidR="00B737AF" w:rsidRDefault="00B737AF" w:rsidP="00B6444B">
            <w:pPr>
              <w:spacing w:after="160" w:line="360" w:lineRule="auto"/>
              <w:ind w:firstLine="142"/>
            </w:pPr>
          </w:p>
        </w:tc>
        <w:tc>
          <w:tcPr>
            <w:tcW w:w="1985" w:type="dxa"/>
          </w:tcPr>
          <w:p w14:paraId="0A3260DF" w14:textId="77777777" w:rsidR="00B737AF" w:rsidRDefault="00B737AF" w:rsidP="00B6444B">
            <w:pPr>
              <w:spacing w:after="160" w:line="360" w:lineRule="auto"/>
              <w:ind w:firstLine="176"/>
              <w:jc w:val="center"/>
            </w:pPr>
            <w:r>
              <w:t>Description</w:t>
            </w:r>
          </w:p>
        </w:tc>
        <w:tc>
          <w:tcPr>
            <w:tcW w:w="1984" w:type="dxa"/>
          </w:tcPr>
          <w:p w14:paraId="49BB012F" w14:textId="77777777" w:rsidR="00B737AF" w:rsidRDefault="00B737AF" w:rsidP="00B6444B">
            <w:pPr>
              <w:spacing w:after="160" w:line="360" w:lineRule="auto"/>
              <w:ind w:firstLine="175"/>
              <w:jc w:val="center"/>
            </w:pPr>
            <w:r>
              <w:t>Longtext</w:t>
            </w:r>
          </w:p>
        </w:tc>
        <w:tc>
          <w:tcPr>
            <w:tcW w:w="1418" w:type="dxa"/>
          </w:tcPr>
          <w:p w14:paraId="26294E6E" w14:textId="77777777" w:rsidR="00B737AF" w:rsidRDefault="00B737AF" w:rsidP="00B6444B">
            <w:pPr>
              <w:spacing w:after="160" w:line="360" w:lineRule="auto"/>
              <w:ind w:firstLine="176"/>
              <w:jc w:val="center"/>
            </w:pPr>
          </w:p>
        </w:tc>
        <w:tc>
          <w:tcPr>
            <w:tcW w:w="2835" w:type="dxa"/>
          </w:tcPr>
          <w:p w14:paraId="19B28A16" w14:textId="32DF28DA" w:rsidR="00B737AF" w:rsidRDefault="00B737AF" w:rsidP="00B737AF">
            <w:pPr>
              <w:spacing w:after="160" w:line="360" w:lineRule="auto"/>
              <w:jc w:val="center"/>
            </w:pPr>
            <w:r>
              <w:t>Mô tả quyền</w:t>
            </w:r>
          </w:p>
        </w:tc>
      </w:tr>
      <w:tr w:rsidR="00B737AF" w:rsidRPr="00054B32" w14:paraId="69324810" w14:textId="77777777" w:rsidTr="00B6444B">
        <w:tc>
          <w:tcPr>
            <w:tcW w:w="817" w:type="dxa"/>
          </w:tcPr>
          <w:p w14:paraId="4320A708" w14:textId="77777777" w:rsidR="00B737AF" w:rsidRDefault="00B737AF" w:rsidP="00B6444B">
            <w:pPr>
              <w:spacing w:after="160" w:line="360" w:lineRule="auto"/>
              <w:ind w:firstLine="142"/>
            </w:pPr>
            <w:r>
              <w:t>4</w:t>
            </w:r>
          </w:p>
        </w:tc>
        <w:tc>
          <w:tcPr>
            <w:tcW w:w="1985" w:type="dxa"/>
          </w:tcPr>
          <w:p w14:paraId="56B4C36F" w14:textId="77777777" w:rsidR="00B737AF" w:rsidRDefault="00B737AF" w:rsidP="00B6444B">
            <w:pPr>
              <w:spacing w:after="160" w:line="360" w:lineRule="auto"/>
              <w:ind w:firstLine="176"/>
              <w:jc w:val="center"/>
            </w:pPr>
            <w:r>
              <w:t>CreatedById</w:t>
            </w:r>
          </w:p>
        </w:tc>
        <w:tc>
          <w:tcPr>
            <w:tcW w:w="1984" w:type="dxa"/>
          </w:tcPr>
          <w:p w14:paraId="6FBA57E2" w14:textId="77777777" w:rsidR="00B737AF" w:rsidRDefault="00B737AF" w:rsidP="00B6444B">
            <w:pPr>
              <w:spacing w:after="160" w:line="360" w:lineRule="auto"/>
              <w:ind w:firstLine="175"/>
              <w:jc w:val="center"/>
            </w:pPr>
            <w:r>
              <w:t>Char(50)</w:t>
            </w:r>
          </w:p>
        </w:tc>
        <w:tc>
          <w:tcPr>
            <w:tcW w:w="1418" w:type="dxa"/>
          </w:tcPr>
          <w:p w14:paraId="5ACA5BC8" w14:textId="77777777" w:rsidR="00B737AF" w:rsidRDefault="00B737AF" w:rsidP="00B6444B">
            <w:pPr>
              <w:spacing w:after="160" w:line="360" w:lineRule="auto"/>
              <w:ind w:firstLine="176"/>
              <w:jc w:val="center"/>
            </w:pPr>
            <w:r>
              <w:t>X</w:t>
            </w:r>
          </w:p>
        </w:tc>
        <w:tc>
          <w:tcPr>
            <w:tcW w:w="2835" w:type="dxa"/>
          </w:tcPr>
          <w:p w14:paraId="202FEA0A" w14:textId="77777777" w:rsidR="00B737AF" w:rsidRDefault="00B737AF" w:rsidP="00B6444B">
            <w:pPr>
              <w:spacing w:after="160" w:line="360" w:lineRule="auto"/>
              <w:jc w:val="center"/>
            </w:pPr>
            <w:r>
              <w:t>Người tạo</w:t>
            </w:r>
          </w:p>
        </w:tc>
      </w:tr>
      <w:tr w:rsidR="00B737AF" w:rsidRPr="00054B32" w14:paraId="47EEDF0F" w14:textId="77777777" w:rsidTr="00B6444B">
        <w:tc>
          <w:tcPr>
            <w:tcW w:w="817" w:type="dxa"/>
          </w:tcPr>
          <w:p w14:paraId="49038420" w14:textId="77777777" w:rsidR="00B737AF" w:rsidRDefault="00B737AF" w:rsidP="00B6444B">
            <w:pPr>
              <w:spacing w:after="160" w:line="360" w:lineRule="auto"/>
              <w:ind w:firstLine="142"/>
            </w:pPr>
            <w:r>
              <w:t>5</w:t>
            </w:r>
          </w:p>
        </w:tc>
        <w:tc>
          <w:tcPr>
            <w:tcW w:w="1985" w:type="dxa"/>
          </w:tcPr>
          <w:p w14:paraId="26F09233" w14:textId="77777777" w:rsidR="00B737AF" w:rsidRDefault="00B737AF" w:rsidP="00B6444B">
            <w:pPr>
              <w:spacing w:after="160" w:line="360" w:lineRule="auto"/>
              <w:ind w:firstLine="176"/>
              <w:jc w:val="center"/>
            </w:pPr>
            <w:r>
              <w:t>CreatedDate</w:t>
            </w:r>
          </w:p>
        </w:tc>
        <w:tc>
          <w:tcPr>
            <w:tcW w:w="1984" w:type="dxa"/>
          </w:tcPr>
          <w:p w14:paraId="76256872" w14:textId="77777777" w:rsidR="00B737AF" w:rsidRDefault="00B737AF" w:rsidP="00B6444B">
            <w:pPr>
              <w:spacing w:after="160" w:line="360" w:lineRule="auto"/>
              <w:ind w:firstLine="175"/>
              <w:jc w:val="center"/>
            </w:pPr>
            <w:r>
              <w:t>Datetime(6)</w:t>
            </w:r>
          </w:p>
        </w:tc>
        <w:tc>
          <w:tcPr>
            <w:tcW w:w="1418" w:type="dxa"/>
          </w:tcPr>
          <w:p w14:paraId="1424C6EB" w14:textId="77777777" w:rsidR="00B737AF" w:rsidRDefault="00B737AF" w:rsidP="00B6444B">
            <w:pPr>
              <w:spacing w:after="160" w:line="360" w:lineRule="auto"/>
              <w:ind w:firstLine="176"/>
              <w:jc w:val="center"/>
            </w:pPr>
          </w:p>
        </w:tc>
        <w:tc>
          <w:tcPr>
            <w:tcW w:w="2835" w:type="dxa"/>
          </w:tcPr>
          <w:p w14:paraId="61EFCF41" w14:textId="77777777" w:rsidR="00B737AF" w:rsidRDefault="00B737AF" w:rsidP="00B6444B">
            <w:pPr>
              <w:spacing w:after="160" w:line="360" w:lineRule="auto"/>
              <w:jc w:val="center"/>
            </w:pPr>
            <w:r>
              <w:t>Ngày tạo</w:t>
            </w:r>
          </w:p>
        </w:tc>
      </w:tr>
      <w:tr w:rsidR="00B737AF" w:rsidRPr="00054B32" w14:paraId="0C317821" w14:textId="77777777" w:rsidTr="00B6444B">
        <w:tc>
          <w:tcPr>
            <w:tcW w:w="817" w:type="dxa"/>
          </w:tcPr>
          <w:p w14:paraId="31F01240" w14:textId="77777777" w:rsidR="00B737AF" w:rsidRDefault="00B737AF" w:rsidP="00B6444B">
            <w:pPr>
              <w:spacing w:after="160" w:line="360" w:lineRule="auto"/>
              <w:ind w:firstLine="142"/>
            </w:pPr>
            <w:r>
              <w:t>6</w:t>
            </w:r>
          </w:p>
        </w:tc>
        <w:tc>
          <w:tcPr>
            <w:tcW w:w="1985" w:type="dxa"/>
          </w:tcPr>
          <w:p w14:paraId="61F8E5E2" w14:textId="77777777" w:rsidR="00B737AF" w:rsidRDefault="00B737AF" w:rsidP="00B6444B">
            <w:pPr>
              <w:spacing w:after="160" w:line="360" w:lineRule="auto"/>
              <w:ind w:firstLine="176"/>
              <w:jc w:val="center"/>
            </w:pPr>
            <w:r>
              <w:t>UpdatedById</w:t>
            </w:r>
          </w:p>
        </w:tc>
        <w:tc>
          <w:tcPr>
            <w:tcW w:w="1984" w:type="dxa"/>
          </w:tcPr>
          <w:p w14:paraId="2497F7A1" w14:textId="77777777" w:rsidR="00B737AF" w:rsidRDefault="00B737AF" w:rsidP="00B6444B">
            <w:pPr>
              <w:spacing w:after="160" w:line="360" w:lineRule="auto"/>
              <w:ind w:firstLine="175"/>
              <w:jc w:val="center"/>
            </w:pPr>
            <w:r>
              <w:t>Char(50)</w:t>
            </w:r>
          </w:p>
        </w:tc>
        <w:tc>
          <w:tcPr>
            <w:tcW w:w="1418" w:type="dxa"/>
          </w:tcPr>
          <w:p w14:paraId="75039DDF" w14:textId="77777777" w:rsidR="00B737AF" w:rsidRDefault="00B737AF" w:rsidP="00B6444B">
            <w:pPr>
              <w:spacing w:after="160" w:line="360" w:lineRule="auto"/>
              <w:ind w:firstLine="176"/>
              <w:jc w:val="center"/>
            </w:pPr>
            <w:r>
              <w:t>X</w:t>
            </w:r>
          </w:p>
        </w:tc>
        <w:tc>
          <w:tcPr>
            <w:tcW w:w="2835" w:type="dxa"/>
          </w:tcPr>
          <w:p w14:paraId="26CC71AB" w14:textId="77777777" w:rsidR="00B737AF" w:rsidRDefault="00B737AF" w:rsidP="00B6444B">
            <w:pPr>
              <w:spacing w:after="160" w:line="360" w:lineRule="auto"/>
              <w:jc w:val="center"/>
            </w:pPr>
            <w:r>
              <w:t xml:space="preserve">Người cập nhật </w:t>
            </w:r>
          </w:p>
        </w:tc>
      </w:tr>
      <w:tr w:rsidR="00B737AF" w:rsidRPr="00054B32" w14:paraId="0E15578F" w14:textId="77777777" w:rsidTr="00B6444B">
        <w:tc>
          <w:tcPr>
            <w:tcW w:w="817" w:type="dxa"/>
          </w:tcPr>
          <w:p w14:paraId="60DA36A5" w14:textId="77777777" w:rsidR="00B737AF" w:rsidRDefault="00B737AF" w:rsidP="00B6444B">
            <w:pPr>
              <w:spacing w:after="160" w:line="360" w:lineRule="auto"/>
              <w:ind w:firstLine="142"/>
            </w:pPr>
            <w:r>
              <w:t>7</w:t>
            </w:r>
          </w:p>
        </w:tc>
        <w:tc>
          <w:tcPr>
            <w:tcW w:w="1985" w:type="dxa"/>
          </w:tcPr>
          <w:p w14:paraId="2E6F3BAC" w14:textId="77777777" w:rsidR="00B737AF" w:rsidRDefault="00B737AF" w:rsidP="00B6444B">
            <w:pPr>
              <w:spacing w:after="160" w:line="360" w:lineRule="auto"/>
              <w:ind w:firstLine="176"/>
              <w:jc w:val="center"/>
            </w:pPr>
            <w:r>
              <w:t>UpdatedDate</w:t>
            </w:r>
          </w:p>
        </w:tc>
        <w:tc>
          <w:tcPr>
            <w:tcW w:w="1984" w:type="dxa"/>
          </w:tcPr>
          <w:p w14:paraId="7C510641" w14:textId="77777777" w:rsidR="00B737AF" w:rsidRDefault="00B737AF" w:rsidP="00B6444B">
            <w:pPr>
              <w:spacing w:after="160" w:line="360" w:lineRule="auto"/>
              <w:ind w:firstLine="175"/>
              <w:jc w:val="center"/>
            </w:pPr>
            <w:r>
              <w:t>Datetime(6)</w:t>
            </w:r>
          </w:p>
        </w:tc>
        <w:tc>
          <w:tcPr>
            <w:tcW w:w="1418" w:type="dxa"/>
          </w:tcPr>
          <w:p w14:paraId="4B69E479" w14:textId="77777777" w:rsidR="00B737AF" w:rsidRDefault="00B737AF" w:rsidP="00B6444B">
            <w:pPr>
              <w:spacing w:after="160" w:line="360" w:lineRule="auto"/>
              <w:ind w:firstLine="176"/>
              <w:jc w:val="center"/>
            </w:pPr>
          </w:p>
        </w:tc>
        <w:tc>
          <w:tcPr>
            <w:tcW w:w="2835" w:type="dxa"/>
          </w:tcPr>
          <w:p w14:paraId="386ECF59" w14:textId="77777777" w:rsidR="00B737AF" w:rsidRDefault="00B737AF" w:rsidP="00B6444B">
            <w:pPr>
              <w:spacing w:after="160" w:line="360" w:lineRule="auto"/>
              <w:jc w:val="center"/>
            </w:pPr>
            <w:r>
              <w:t>Ngày cập nhật</w:t>
            </w:r>
          </w:p>
        </w:tc>
      </w:tr>
    </w:tbl>
    <w:p w14:paraId="4C78AF10" w14:textId="77777777" w:rsidR="00DD598C" w:rsidRDefault="00DD598C" w:rsidP="00DD598C">
      <w:pPr>
        <w:pStyle w:val="Normal1"/>
      </w:pPr>
    </w:p>
    <w:p w14:paraId="4578AAED" w14:textId="18004347" w:rsidR="00B737AF" w:rsidRPr="00054B32" w:rsidRDefault="00B737AF" w:rsidP="00B737AF">
      <w:pPr>
        <w:spacing w:after="160" w:line="360" w:lineRule="auto"/>
        <w:jc w:val="both"/>
        <w:rPr>
          <w:b/>
          <w:i/>
        </w:rPr>
      </w:pPr>
      <w:r w:rsidRPr="00054B32">
        <w:rPr>
          <w:b/>
          <w:i/>
        </w:rPr>
        <w:t xml:space="preserve">Bảng </w:t>
      </w:r>
      <w:r>
        <w:rPr>
          <w:b/>
          <w:i/>
        </w:rPr>
        <w:t>RoleUsers</w:t>
      </w:r>
    </w:p>
    <w:p w14:paraId="414217D8" w14:textId="68EBBD01"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302CF5E0" w14:textId="77777777" w:rsidTr="00B6444B">
        <w:tc>
          <w:tcPr>
            <w:tcW w:w="817" w:type="dxa"/>
          </w:tcPr>
          <w:p w14:paraId="1F9999D4"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62AF241E"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74098563"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2C4F15C9"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1038C5E" w14:textId="77777777" w:rsidR="00B737AF" w:rsidRPr="00054B32" w:rsidRDefault="00B737AF" w:rsidP="00B6444B">
            <w:pPr>
              <w:spacing w:after="160" w:line="360" w:lineRule="auto"/>
              <w:jc w:val="center"/>
              <w:rPr>
                <w:b/>
              </w:rPr>
            </w:pPr>
            <w:r w:rsidRPr="00054B32">
              <w:rPr>
                <w:b/>
              </w:rPr>
              <w:t>Ghi chú</w:t>
            </w:r>
          </w:p>
        </w:tc>
      </w:tr>
      <w:tr w:rsidR="00B737AF" w:rsidRPr="00054B32" w14:paraId="2F7DA01C" w14:textId="77777777" w:rsidTr="00B6444B">
        <w:tc>
          <w:tcPr>
            <w:tcW w:w="817" w:type="dxa"/>
          </w:tcPr>
          <w:p w14:paraId="47E15270" w14:textId="77777777" w:rsidR="00B737AF" w:rsidRPr="00054B32" w:rsidRDefault="00B737AF" w:rsidP="00B6444B">
            <w:pPr>
              <w:spacing w:after="160" w:line="360" w:lineRule="auto"/>
              <w:ind w:firstLine="142"/>
            </w:pPr>
            <w:r>
              <w:t xml:space="preserve">  </w:t>
            </w:r>
            <w:r w:rsidRPr="00054B32">
              <w:t>1</w:t>
            </w:r>
          </w:p>
        </w:tc>
        <w:tc>
          <w:tcPr>
            <w:tcW w:w="1985" w:type="dxa"/>
          </w:tcPr>
          <w:p w14:paraId="2A247824" w14:textId="72D93FB2" w:rsidR="00B737AF" w:rsidRPr="00054B32" w:rsidRDefault="00B737AF" w:rsidP="00B6444B">
            <w:pPr>
              <w:spacing w:after="160" w:line="360" w:lineRule="auto"/>
              <w:ind w:firstLine="176"/>
              <w:jc w:val="center"/>
            </w:pPr>
            <w:r>
              <w:t>UserId</w:t>
            </w:r>
          </w:p>
        </w:tc>
        <w:tc>
          <w:tcPr>
            <w:tcW w:w="1984" w:type="dxa"/>
          </w:tcPr>
          <w:p w14:paraId="5421D4AB" w14:textId="4FDE2075" w:rsidR="00B737AF" w:rsidRPr="00054B32" w:rsidRDefault="00B737AF" w:rsidP="00B6444B">
            <w:pPr>
              <w:spacing w:after="160" w:line="360" w:lineRule="auto"/>
              <w:ind w:firstLine="175"/>
              <w:jc w:val="center"/>
            </w:pPr>
            <w:r>
              <w:t>Char(50)</w:t>
            </w:r>
          </w:p>
        </w:tc>
        <w:tc>
          <w:tcPr>
            <w:tcW w:w="1418" w:type="dxa"/>
          </w:tcPr>
          <w:p w14:paraId="30E88AED" w14:textId="77777777" w:rsidR="00B737AF" w:rsidRPr="00054B32" w:rsidRDefault="00B737AF" w:rsidP="00B6444B">
            <w:pPr>
              <w:spacing w:after="160" w:line="360" w:lineRule="auto"/>
              <w:ind w:firstLine="176"/>
              <w:jc w:val="center"/>
            </w:pPr>
            <w:r w:rsidRPr="00054B32">
              <w:t>x</w:t>
            </w:r>
          </w:p>
        </w:tc>
        <w:tc>
          <w:tcPr>
            <w:tcW w:w="2835" w:type="dxa"/>
          </w:tcPr>
          <w:p w14:paraId="642661AA" w14:textId="7DFC2924" w:rsidR="00B737AF" w:rsidRPr="00054B32" w:rsidRDefault="00B737AF" w:rsidP="00B6444B">
            <w:pPr>
              <w:spacing w:after="160" w:line="360" w:lineRule="auto"/>
              <w:jc w:val="center"/>
            </w:pPr>
            <w:r>
              <w:t>Mã người dùng</w:t>
            </w:r>
          </w:p>
        </w:tc>
      </w:tr>
      <w:tr w:rsidR="00B737AF" w:rsidRPr="00054B32" w14:paraId="4DEC2095" w14:textId="77777777" w:rsidTr="00B6444B">
        <w:tc>
          <w:tcPr>
            <w:tcW w:w="817" w:type="dxa"/>
          </w:tcPr>
          <w:p w14:paraId="0174147D" w14:textId="77777777" w:rsidR="00B737AF" w:rsidRDefault="00B737AF" w:rsidP="00B6444B">
            <w:pPr>
              <w:spacing w:after="160" w:line="360" w:lineRule="auto"/>
              <w:ind w:firstLine="142"/>
            </w:pPr>
            <w:r>
              <w:t>2</w:t>
            </w:r>
          </w:p>
        </w:tc>
        <w:tc>
          <w:tcPr>
            <w:tcW w:w="1985" w:type="dxa"/>
          </w:tcPr>
          <w:p w14:paraId="5D42A95E" w14:textId="0E4E9242" w:rsidR="00B737AF" w:rsidRDefault="00B737AF" w:rsidP="00B6444B">
            <w:pPr>
              <w:spacing w:after="160" w:line="360" w:lineRule="auto"/>
              <w:ind w:firstLine="176"/>
              <w:jc w:val="center"/>
            </w:pPr>
            <w:r>
              <w:t>RoleId</w:t>
            </w:r>
          </w:p>
        </w:tc>
        <w:tc>
          <w:tcPr>
            <w:tcW w:w="1984" w:type="dxa"/>
          </w:tcPr>
          <w:p w14:paraId="6168708F" w14:textId="3F5817E9" w:rsidR="00B737AF" w:rsidRDefault="00B737AF" w:rsidP="00B6444B">
            <w:pPr>
              <w:spacing w:after="160" w:line="360" w:lineRule="auto"/>
              <w:ind w:firstLine="175"/>
              <w:jc w:val="center"/>
            </w:pPr>
            <w:r>
              <w:t>Char(36)</w:t>
            </w:r>
          </w:p>
        </w:tc>
        <w:tc>
          <w:tcPr>
            <w:tcW w:w="1418" w:type="dxa"/>
          </w:tcPr>
          <w:p w14:paraId="7EB31B73" w14:textId="77777777" w:rsidR="00B737AF" w:rsidRPr="00054B32" w:rsidRDefault="00B737AF" w:rsidP="00B6444B">
            <w:pPr>
              <w:spacing w:after="160" w:line="360" w:lineRule="auto"/>
              <w:ind w:firstLine="176"/>
              <w:jc w:val="center"/>
            </w:pPr>
            <w:r>
              <w:t>X</w:t>
            </w:r>
          </w:p>
        </w:tc>
        <w:tc>
          <w:tcPr>
            <w:tcW w:w="2835" w:type="dxa"/>
          </w:tcPr>
          <w:p w14:paraId="3831147F" w14:textId="1AC7163B" w:rsidR="00B737AF" w:rsidRPr="00054B32" w:rsidRDefault="00B737AF" w:rsidP="00B6444B">
            <w:pPr>
              <w:spacing w:after="160" w:line="360" w:lineRule="auto"/>
              <w:jc w:val="center"/>
            </w:pPr>
            <w:r>
              <w:t>Mã vai trò</w:t>
            </w:r>
          </w:p>
        </w:tc>
      </w:tr>
    </w:tbl>
    <w:p w14:paraId="362F08FD" w14:textId="77777777" w:rsidR="00B737AF" w:rsidRDefault="00B737AF" w:rsidP="00DD598C">
      <w:pPr>
        <w:pStyle w:val="Normal1"/>
      </w:pPr>
    </w:p>
    <w:p w14:paraId="78768314" w14:textId="5362FDE8" w:rsidR="00B737AF" w:rsidRPr="00054B32" w:rsidRDefault="00B737AF" w:rsidP="00B737AF">
      <w:pPr>
        <w:spacing w:after="160" w:line="360" w:lineRule="auto"/>
        <w:jc w:val="both"/>
        <w:rPr>
          <w:b/>
          <w:i/>
        </w:rPr>
      </w:pPr>
      <w:r w:rsidRPr="00054B32">
        <w:rPr>
          <w:b/>
          <w:i/>
        </w:rPr>
        <w:t xml:space="preserve">Bảng </w:t>
      </w:r>
      <w:r>
        <w:rPr>
          <w:b/>
          <w:i/>
        </w:rPr>
        <w:t>RolePermissions</w:t>
      </w:r>
    </w:p>
    <w:p w14:paraId="758F9E55" w14:textId="160619B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7C22B554" w14:textId="77777777" w:rsidTr="00B6444B">
        <w:tc>
          <w:tcPr>
            <w:tcW w:w="817" w:type="dxa"/>
          </w:tcPr>
          <w:p w14:paraId="21BA1DB0"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7C11B7AF"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4EC0B11B"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51572E73"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189DE339" w14:textId="77777777" w:rsidR="00B737AF" w:rsidRPr="00054B32" w:rsidRDefault="00B737AF" w:rsidP="00B6444B">
            <w:pPr>
              <w:spacing w:after="160" w:line="360" w:lineRule="auto"/>
              <w:jc w:val="center"/>
              <w:rPr>
                <w:b/>
              </w:rPr>
            </w:pPr>
            <w:r w:rsidRPr="00054B32">
              <w:rPr>
                <w:b/>
              </w:rPr>
              <w:t>Ghi chú</w:t>
            </w:r>
          </w:p>
        </w:tc>
      </w:tr>
      <w:tr w:rsidR="00B737AF" w:rsidRPr="00054B32" w14:paraId="0A044A05" w14:textId="77777777" w:rsidTr="00B6444B">
        <w:tc>
          <w:tcPr>
            <w:tcW w:w="817" w:type="dxa"/>
          </w:tcPr>
          <w:p w14:paraId="5A935D7C" w14:textId="77777777" w:rsidR="00B737AF" w:rsidRPr="00054B32" w:rsidRDefault="00B737AF" w:rsidP="00B6444B">
            <w:pPr>
              <w:spacing w:after="160" w:line="360" w:lineRule="auto"/>
              <w:ind w:firstLine="142"/>
            </w:pPr>
            <w:r>
              <w:t xml:space="preserve">  </w:t>
            </w:r>
            <w:r w:rsidRPr="00054B32">
              <w:t>1</w:t>
            </w:r>
          </w:p>
        </w:tc>
        <w:tc>
          <w:tcPr>
            <w:tcW w:w="1985" w:type="dxa"/>
          </w:tcPr>
          <w:p w14:paraId="6276558E" w14:textId="04D195A1" w:rsidR="00B737AF" w:rsidRPr="00054B32" w:rsidRDefault="00B737AF" w:rsidP="00B6444B">
            <w:pPr>
              <w:spacing w:after="160" w:line="360" w:lineRule="auto"/>
              <w:ind w:firstLine="176"/>
              <w:jc w:val="center"/>
            </w:pPr>
            <w:r>
              <w:t>PermissionId</w:t>
            </w:r>
          </w:p>
        </w:tc>
        <w:tc>
          <w:tcPr>
            <w:tcW w:w="1984" w:type="dxa"/>
          </w:tcPr>
          <w:p w14:paraId="70BD1DEC" w14:textId="71F36F68" w:rsidR="00B737AF" w:rsidRPr="00054B32" w:rsidRDefault="00B737AF" w:rsidP="00B6444B">
            <w:pPr>
              <w:spacing w:after="160" w:line="360" w:lineRule="auto"/>
              <w:ind w:firstLine="175"/>
              <w:jc w:val="center"/>
            </w:pPr>
            <w:r>
              <w:t>Char(36)</w:t>
            </w:r>
          </w:p>
        </w:tc>
        <w:tc>
          <w:tcPr>
            <w:tcW w:w="1418" w:type="dxa"/>
          </w:tcPr>
          <w:p w14:paraId="2231D1CF" w14:textId="77777777" w:rsidR="00B737AF" w:rsidRPr="00054B32" w:rsidRDefault="00B737AF" w:rsidP="00B6444B">
            <w:pPr>
              <w:spacing w:after="160" w:line="360" w:lineRule="auto"/>
              <w:ind w:firstLine="176"/>
              <w:jc w:val="center"/>
            </w:pPr>
            <w:r w:rsidRPr="00054B32">
              <w:t>x</w:t>
            </w:r>
          </w:p>
        </w:tc>
        <w:tc>
          <w:tcPr>
            <w:tcW w:w="2835" w:type="dxa"/>
          </w:tcPr>
          <w:p w14:paraId="6C4ABB67" w14:textId="34D91C85" w:rsidR="00B737AF" w:rsidRPr="00054B32" w:rsidRDefault="00B737AF" w:rsidP="00B737AF">
            <w:pPr>
              <w:spacing w:after="160" w:line="360" w:lineRule="auto"/>
              <w:jc w:val="center"/>
            </w:pPr>
            <w:r>
              <w:t>Mã quyền</w:t>
            </w:r>
          </w:p>
        </w:tc>
      </w:tr>
      <w:tr w:rsidR="00B737AF" w:rsidRPr="00054B32" w14:paraId="58720B5F" w14:textId="77777777" w:rsidTr="00B6444B">
        <w:tc>
          <w:tcPr>
            <w:tcW w:w="817" w:type="dxa"/>
          </w:tcPr>
          <w:p w14:paraId="61984EFF" w14:textId="77777777" w:rsidR="00B737AF" w:rsidRDefault="00B737AF" w:rsidP="00B6444B">
            <w:pPr>
              <w:spacing w:after="160" w:line="360" w:lineRule="auto"/>
              <w:ind w:firstLine="142"/>
            </w:pPr>
            <w:r>
              <w:lastRenderedPageBreak/>
              <w:t>2</w:t>
            </w:r>
          </w:p>
        </w:tc>
        <w:tc>
          <w:tcPr>
            <w:tcW w:w="1985" w:type="dxa"/>
          </w:tcPr>
          <w:p w14:paraId="2B1B7AC8" w14:textId="77777777" w:rsidR="00B737AF" w:rsidRDefault="00B737AF" w:rsidP="00B6444B">
            <w:pPr>
              <w:spacing w:after="160" w:line="360" w:lineRule="auto"/>
              <w:ind w:firstLine="176"/>
              <w:jc w:val="center"/>
            </w:pPr>
            <w:r>
              <w:t>RoleId</w:t>
            </w:r>
          </w:p>
        </w:tc>
        <w:tc>
          <w:tcPr>
            <w:tcW w:w="1984" w:type="dxa"/>
          </w:tcPr>
          <w:p w14:paraId="584224F2" w14:textId="77777777" w:rsidR="00B737AF" w:rsidRDefault="00B737AF" w:rsidP="00B6444B">
            <w:pPr>
              <w:spacing w:after="160" w:line="360" w:lineRule="auto"/>
              <w:ind w:firstLine="175"/>
              <w:jc w:val="center"/>
            </w:pPr>
            <w:r>
              <w:t>Char(36)</w:t>
            </w:r>
          </w:p>
        </w:tc>
        <w:tc>
          <w:tcPr>
            <w:tcW w:w="1418" w:type="dxa"/>
          </w:tcPr>
          <w:p w14:paraId="7C902D07" w14:textId="77777777" w:rsidR="00B737AF" w:rsidRPr="00054B32" w:rsidRDefault="00B737AF" w:rsidP="00B6444B">
            <w:pPr>
              <w:spacing w:after="160" w:line="360" w:lineRule="auto"/>
              <w:ind w:firstLine="176"/>
              <w:jc w:val="center"/>
            </w:pPr>
            <w:r>
              <w:t>X</w:t>
            </w:r>
          </w:p>
        </w:tc>
        <w:tc>
          <w:tcPr>
            <w:tcW w:w="2835" w:type="dxa"/>
          </w:tcPr>
          <w:p w14:paraId="421C72EF" w14:textId="77777777" w:rsidR="00B737AF" w:rsidRPr="00054B32" w:rsidRDefault="00B737AF" w:rsidP="00B6444B">
            <w:pPr>
              <w:spacing w:after="160" w:line="360" w:lineRule="auto"/>
              <w:jc w:val="center"/>
            </w:pPr>
            <w:r>
              <w:t>Mã vai trò</w:t>
            </w:r>
          </w:p>
        </w:tc>
      </w:tr>
    </w:tbl>
    <w:p w14:paraId="62AC9100" w14:textId="77777777" w:rsidR="00B737AF" w:rsidRDefault="00B737AF" w:rsidP="00DD598C">
      <w:pPr>
        <w:pStyle w:val="Normal1"/>
      </w:pPr>
    </w:p>
    <w:p w14:paraId="7D13F3A0" w14:textId="6BC8053D" w:rsidR="00B737AF" w:rsidRPr="00054B32" w:rsidRDefault="00B737AF" w:rsidP="00B737AF">
      <w:pPr>
        <w:spacing w:after="160" w:line="360" w:lineRule="auto"/>
        <w:jc w:val="both"/>
        <w:rPr>
          <w:b/>
          <w:i/>
        </w:rPr>
      </w:pPr>
      <w:r w:rsidRPr="00054B32">
        <w:rPr>
          <w:b/>
          <w:i/>
        </w:rPr>
        <w:t xml:space="preserve">Bảng </w:t>
      </w:r>
      <w:r>
        <w:rPr>
          <w:b/>
          <w:i/>
        </w:rPr>
        <w:t>Orders</w:t>
      </w:r>
    </w:p>
    <w:p w14:paraId="017644DA" w14:textId="4E4191E5"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7"/>
        <w:gridCol w:w="2410"/>
        <w:gridCol w:w="1984"/>
        <w:gridCol w:w="1106"/>
        <w:gridCol w:w="2835"/>
      </w:tblGrid>
      <w:tr w:rsidR="00B737AF" w:rsidRPr="00054B32" w14:paraId="6118D0FA" w14:textId="77777777" w:rsidTr="00E82DAF">
        <w:tc>
          <w:tcPr>
            <w:tcW w:w="817" w:type="dxa"/>
          </w:tcPr>
          <w:p w14:paraId="313C1F43" w14:textId="77777777" w:rsidR="00B737AF" w:rsidRPr="00054B32" w:rsidRDefault="00B737AF" w:rsidP="00B6444B">
            <w:pPr>
              <w:spacing w:after="160" w:line="360" w:lineRule="auto"/>
              <w:ind w:firstLine="0"/>
              <w:jc w:val="center"/>
              <w:rPr>
                <w:b/>
              </w:rPr>
            </w:pPr>
            <w:r w:rsidRPr="00054B32">
              <w:rPr>
                <w:b/>
              </w:rPr>
              <w:t>STT</w:t>
            </w:r>
          </w:p>
        </w:tc>
        <w:tc>
          <w:tcPr>
            <w:tcW w:w="2410" w:type="dxa"/>
          </w:tcPr>
          <w:p w14:paraId="6A880C6E"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0051BB0F" w14:textId="77777777" w:rsidR="00B737AF" w:rsidRPr="00054B32" w:rsidRDefault="00B737AF" w:rsidP="00B6444B">
            <w:pPr>
              <w:spacing w:after="160" w:line="360" w:lineRule="auto"/>
              <w:ind w:firstLine="175"/>
              <w:jc w:val="center"/>
              <w:rPr>
                <w:b/>
              </w:rPr>
            </w:pPr>
            <w:r w:rsidRPr="00054B32">
              <w:rPr>
                <w:b/>
              </w:rPr>
              <w:t>Kiểu</w:t>
            </w:r>
          </w:p>
        </w:tc>
        <w:tc>
          <w:tcPr>
            <w:tcW w:w="1106" w:type="dxa"/>
          </w:tcPr>
          <w:p w14:paraId="5A81D735"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422A0544" w14:textId="77777777" w:rsidR="00B737AF" w:rsidRPr="00054B32" w:rsidRDefault="00B737AF" w:rsidP="00B6444B">
            <w:pPr>
              <w:spacing w:after="160" w:line="360" w:lineRule="auto"/>
              <w:jc w:val="center"/>
              <w:rPr>
                <w:b/>
              </w:rPr>
            </w:pPr>
            <w:r w:rsidRPr="00054B32">
              <w:rPr>
                <w:b/>
              </w:rPr>
              <w:t>Ghi chú</w:t>
            </w:r>
          </w:p>
        </w:tc>
      </w:tr>
      <w:tr w:rsidR="00B737AF" w:rsidRPr="00054B32" w14:paraId="626A931D" w14:textId="77777777" w:rsidTr="00E82DAF">
        <w:tc>
          <w:tcPr>
            <w:tcW w:w="817" w:type="dxa"/>
          </w:tcPr>
          <w:p w14:paraId="1015E768" w14:textId="77777777" w:rsidR="00B737AF" w:rsidRPr="00054B32" w:rsidRDefault="00B737AF" w:rsidP="00B6444B">
            <w:pPr>
              <w:spacing w:after="160" w:line="360" w:lineRule="auto"/>
              <w:ind w:firstLine="142"/>
            </w:pPr>
            <w:r>
              <w:t xml:space="preserve">  </w:t>
            </w:r>
            <w:r w:rsidRPr="00054B32">
              <w:t>1</w:t>
            </w:r>
          </w:p>
        </w:tc>
        <w:tc>
          <w:tcPr>
            <w:tcW w:w="2410" w:type="dxa"/>
          </w:tcPr>
          <w:p w14:paraId="335B396E" w14:textId="7C9E9548" w:rsidR="00B737AF" w:rsidRPr="00054B32" w:rsidRDefault="00E82DAF" w:rsidP="00B6444B">
            <w:pPr>
              <w:spacing w:after="160" w:line="360" w:lineRule="auto"/>
              <w:ind w:firstLine="176"/>
              <w:jc w:val="center"/>
            </w:pPr>
            <w:r>
              <w:t>Id</w:t>
            </w:r>
          </w:p>
        </w:tc>
        <w:tc>
          <w:tcPr>
            <w:tcW w:w="1984" w:type="dxa"/>
          </w:tcPr>
          <w:p w14:paraId="4DB6F0B9" w14:textId="13A9C054" w:rsidR="00B737AF" w:rsidRPr="00054B32" w:rsidRDefault="00B737AF" w:rsidP="00B6444B">
            <w:pPr>
              <w:spacing w:after="160" w:line="360" w:lineRule="auto"/>
              <w:ind w:firstLine="175"/>
              <w:jc w:val="center"/>
            </w:pPr>
            <w:r>
              <w:t>Char(</w:t>
            </w:r>
            <w:r w:rsidR="00E82DAF">
              <w:t>36</w:t>
            </w:r>
            <w:r>
              <w:t>)</w:t>
            </w:r>
          </w:p>
        </w:tc>
        <w:tc>
          <w:tcPr>
            <w:tcW w:w="1106" w:type="dxa"/>
          </w:tcPr>
          <w:p w14:paraId="7E3DD925" w14:textId="77777777" w:rsidR="00B737AF" w:rsidRPr="00054B32" w:rsidRDefault="00B737AF" w:rsidP="00B6444B">
            <w:pPr>
              <w:spacing w:after="160" w:line="360" w:lineRule="auto"/>
              <w:ind w:firstLine="176"/>
              <w:jc w:val="center"/>
            </w:pPr>
            <w:r w:rsidRPr="00054B32">
              <w:t>x</w:t>
            </w:r>
          </w:p>
        </w:tc>
        <w:tc>
          <w:tcPr>
            <w:tcW w:w="2835" w:type="dxa"/>
          </w:tcPr>
          <w:p w14:paraId="25C06EE2" w14:textId="42AAEBC7" w:rsidR="00B737AF" w:rsidRPr="00054B32" w:rsidRDefault="00E82DAF" w:rsidP="00B6444B">
            <w:pPr>
              <w:spacing w:after="160" w:line="360" w:lineRule="auto"/>
              <w:jc w:val="center"/>
            </w:pPr>
            <w:r>
              <w:t>ID khóa chính</w:t>
            </w:r>
          </w:p>
        </w:tc>
      </w:tr>
      <w:tr w:rsidR="00B737AF" w:rsidRPr="00054B32" w14:paraId="40C21D7C" w14:textId="77777777" w:rsidTr="00E82DAF">
        <w:tc>
          <w:tcPr>
            <w:tcW w:w="817" w:type="dxa"/>
          </w:tcPr>
          <w:p w14:paraId="2D9AB686" w14:textId="77777777" w:rsidR="00B737AF" w:rsidRDefault="00B737AF" w:rsidP="00B6444B">
            <w:pPr>
              <w:spacing w:after="160" w:line="360" w:lineRule="auto"/>
              <w:ind w:firstLine="142"/>
            </w:pPr>
            <w:r>
              <w:t>2</w:t>
            </w:r>
          </w:p>
        </w:tc>
        <w:tc>
          <w:tcPr>
            <w:tcW w:w="2410" w:type="dxa"/>
          </w:tcPr>
          <w:p w14:paraId="2358F73E" w14:textId="4B74F87B" w:rsidR="00B737AF" w:rsidRDefault="00E82DAF" w:rsidP="00B6444B">
            <w:pPr>
              <w:spacing w:after="160" w:line="360" w:lineRule="auto"/>
              <w:ind w:firstLine="176"/>
              <w:jc w:val="center"/>
            </w:pPr>
            <w:r>
              <w:t>Amount</w:t>
            </w:r>
          </w:p>
        </w:tc>
        <w:tc>
          <w:tcPr>
            <w:tcW w:w="1984" w:type="dxa"/>
          </w:tcPr>
          <w:p w14:paraId="2711C0B8" w14:textId="35CC304D" w:rsidR="00B737AF" w:rsidRDefault="00E82DAF" w:rsidP="00B6444B">
            <w:pPr>
              <w:spacing w:after="160" w:line="360" w:lineRule="auto"/>
              <w:ind w:firstLine="175"/>
              <w:jc w:val="center"/>
            </w:pPr>
            <w:r>
              <w:t>Int</w:t>
            </w:r>
          </w:p>
        </w:tc>
        <w:tc>
          <w:tcPr>
            <w:tcW w:w="1106" w:type="dxa"/>
          </w:tcPr>
          <w:p w14:paraId="6F1B1959" w14:textId="77777777" w:rsidR="00B737AF" w:rsidRPr="00054B32" w:rsidRDefault="00B737AF" w:rsidP="00B6444B">
            <w:pPr>
              <w:spacing w:after="160" w:line="360" w:lineRule="auto"/>
              <w:ind w:firstLine="176"/>
              <w:jc w:val="center"/>
            </w:pPr>
            <w:r>
              <w:t>X</w:t>
            </w:r>
          </w:p>
        </w:tc>
        <w:tc>
          <w:tcPr>
            <w:tcW w:w="2835" w:type="dxa"/>
          </w:tcPr>
          <w:p w14:paraId="7DA8689C" w14:textId="5E3F46F3" w:rsidR="00B737AF" w:rsidRPr="00054B32" w:rsidRDefault="00E82DAF" w:rsidP="00B6444B">
            <w:pPr>
              <w:spacing w:after="160" w:line="360" w:lineRule="auto"/>
              <w:jc w:val="center"/>
            </w:pPr>
            <w:r>
              <w:t>Số tiền</w:t>
            </w:r>
          </w:p>
        </w:tc>
      </w:tr>
      <w:tr w:rsidR="00E82DAF" w:rsidRPr="00054B32" w14:paraId="5C1A75B2" w14:textId="77777777" w:rsidTr="00E82DAF">
        <w:tc>
          <w:tcPr>
            <w:tcW w:w="817" w:type="dxa"/>
          </w:tcPr>
          <w:p w14:paraId="3FC4D0FD" w14:textId="7E222073" w:rsidR="00E82DAF" w:rsidRDefault="00E82DAF" w:rsidP="00B6444B">
            <w:pPr>
              <w:spacing w:after="160" w:line="360" w:lineRule="auto"/>
              <w:ind w:firstLine="142"/>
            </w:pPr>
            <w:r>
              <w:t>3</w:t>
            </w:r>
          </w:p>
        </w:tc>
        <w:tc>
          <w:tcPr>
            <w:tcW w:w="2410" w:type="dxa"/>
          </w:tcPr>
          <w:p w14:paraId="7C9260A2" w14:textId="7E43E677" w:rsidR="00E82DAF" w:rsidRDefault="00E82DAF" w:rsidP="00B6444B">
            <w:pPr>
              <w:spacing w:after="160" w:line="360" w:lineRule="auto"/>
              <w:ind w:firstLine="176"/>
              <w:jc w:val="center"/>
            </w:pPr>
            <w:r>
              <w:t>Address</w:t>
            </w:r>
          </w:p>
        </w:tc>
        <w:tc>
          <w:tcPr>
            <w:tcW w:w="1984" w:type="dxa"/>
          </w:tcPr>
          <w:p w14:paraId="1692282E" w14:textId="2142C5A7" w:rsidR="00E82DAF" w:rsidRDefault="00E82DAF" w:rsidP="00B6444B">
            <w:pPr>
              <w:spacing w:after="160" w:line="360" w:lineRule="auto"/>
              <w:ind w:firstLine="175"/>
              <w:jc w:val="center"/>
            </w:pPr>
            <w:r>
              <w:t>Longtext</w:t>
            </w:r>
          </w:p>
        </w:tc>
        <w:tc>
          <w:tcPr>
            <w:tcW w:w="1106" w:type="dxa"/>
          </w:tcPr>
          <w:p w14:paraId="001C33F9" w14:textId="0EF6A3A9" w:rsidR="00E82DAF" w:rsidRDefault="00E82DAF" w:rsidP="00B6444B">
            <w:pPr>
              <w:spacing w:after="160" w:line="360" w:lineRule="auto"/>
              <w:ind w:firstLine="176"/>
              <w:jc w:val="center"/>
            </w:pPr>
            <w:r>
              <w:t>X</w:t>
            </w:r>
          </w:p>
        </w:tc>
        <w:tc>
          <w:tcPr>
            <w:tcW w:w="2835" w:type="dxa"/>
          </w:tcPr>
          <w:p w14:paraId="550280F7" w14:textId="26F1425E" w:rsidR="00E82DAF" w:rsidRDefault="00E82DAF" w:rsidP="00B6444B">
            <w:pPr>
              <w:spacing w:after="160" w:line="360" w:lineRule="auto"/>
              <w:jc w:val="center"/>
            </w:pPr>
            <w:r>
              <w:t>Địa chỉ nhận hàng</w:t>
            </w:r>
          </w:p>
        </w:tc>
      </w:tr>
      <w:tr w:rsidR="00E82DAF" w:rsidRPr="00054B32" w14:paraId="170E709F" w14:textId="77777777" w:rsidTr="00E82DAF">
        <w:tc>
          <w:tcPr>
            <w:tcW w:w="817" w:type="dxa"/>
          </w:tcPr>
          <w:p w14:paraId="2D5F4C4B" w14:textId="200337D7" w:rsidR="00E82DAF" w:rsidRDefault="00E82DAF" w:rsidP="00B6444B">
            <w:pPr>
              <w:spacing w:after="160" w:line="360" w:lineRule="auto"/>
              <w:ind w:firstLine="142"/>
            </w:pPr>
            <w:r>
              <w:t>4</w:t>
            </w:r>
          </w:p>
        </w:tc>
        <w:tc>
          <w:tcPr>
            <w:tcW w:w="2410" w:type="dxa"/>
          </w:tcPr>
          <w:p w14:paraId="3BFE9916" w14:textId="3681EFCC" w:rsidR="00E82DAF" w:rsidRDefault="00E82DAF" w:rsidP="00B6444B">
            <w:pPr>
              <w:spacing w:after="160" w:line="360" w:lineRule="auto"/>
              <w:ind w:firstLine="176"/>
              <w:jc w:val="center"/>
            </w:pPr>
            <w:r>
              <w:t>Phone</w:t>
            </w:r>
          </w:p>
        </w:tc>
        <w:tc>
          <w:tcPr>
            <w:tcW w:w="1984" w:type="dxa"/>
          </w:tcPr>
          <w:p w14:paraId="3143B18B" w14:textId="0154AD74" w:rsidR="00E82DAF" w:rsidRDefault="00E82DAF" w:rsidP="00B6444B">
            <w:pPr>
              <w:spacing w:after="160" w:line="360" w:lineRule="auto"/>
              <w:ind w:firstLine="175"/>
              <w:jc w:val="center"/>
            </w:pPr>
            <w:r>
              <w:t>Longtext</w:t>
            </w:r>
          </w:p>
        </w:tc>
        <w:tc>
          <w:tcPr>
            <w:tcW w:w="1106" w:type="dxa"/>
          </w:tcPr>
          <w:p w14:paraId="0CFEDF17" w14:textId="22836530" w:rsidR="00E82DAF" w:rsidRDefault="00E82DAF" w:rsidP="00B6444B">
            <w:pPr>
              <w:spacing w:after="160" w:line="360" w:lineRule="auto"/>
              <w:ind w:firstLine="176"/>
              <w:jc w:val="center"/>
            </w:pPr>
            <w:r>
              <w:t>X</w:t>
            </w:r>
          </w:p>
        </w:tc>
        <w:tc>
          <w:tcPr>
            <w:tcW w:w="2835" w:type="dxa"/>
          </w:tcPr>
          <w:p w14:paraId="28C134AC" w14:textId="25CDB486" w:rsidR="00E82DAF" w:rsidRDefault="00E82DAF" w:rsidP="00B6444B">
            <w:pPr>
              <w:spacing w:after="160" w:line="360" w:lineRule="auto"/>
              <w:jc w:val="center"/>
            </w:pPr>
            <w:r>
              <w:t>Số điện thoại người nhận</w:t>
            </w:r>
          </w:p>
        </w:tc>
      </w:tr>
      <w:tr w:rsidR="00E82DAF" w:rsidRPr="00054B32" w14:paraId="41A802BF" w14:textId="77777777" w:rsidTr="00E82DAF">
        <w:tc>
          <w:tcPr>
            <w:tcW w:w="817" w:type="dxa"/>
          </w:tcPr>
          <w:p w14:paraId="663D4317" w14:textId="657E2A88" w:rsidR="00E82DAF" w:rsidRDefault="00E82DAF" w:rsidP="00B6444B">
            <w:pPr>
              <w:spacing w:after="160" w:line="360" w:lineRule="auto"/>
              <w:ind w:firstLine="142"/>
            </w:pPr>
            <w:r>
              <w:t>5</w:t>
            </w:r>
          </w:p>
        </w:tc>
        <w:tc>
          <w:tcPr>
            <w:tcW w:w="2410" w:type="dxa"/>
          </w:tcPr>
          <w:p w14:paraId="5743B314" w14:textId="5BE33436" w:rsidR="00E82DAF" w:rsidRDefault="00E82DAF" w:rsidP="00B6444B">
            <w:pPr>
              <w:spacing w:after="160" w:line="360" w:lineRule="auto"/>
              <w:ind w:firstLine="176"/>
              <w:jc w:val="center"/>
            </w:pPr>
            <w:r>
              <w:t>OrderStatusCode</w:t>
            </w:r>
          </w:p>
        </w:tc>
        <w:tc>
          <w:tcPr>
            <w:tcW w:w="1984" w:type="dxa"/>
          </w:tcPr>
          <w:p w14:paraId="5B39EB6B" w14:textId="2E8016FE" w:rsidR="00E82DAF" w:rsidRDefault="00E82DAF" w:rsidP="00B6444B">
            <w:pPr>
              <w:spacing w:after="160" w:line="360" w:lineRule="auto"/>
              <w:ind w:firstLine="175"/>
              <w:jc w:val="center"/>
            </w:pPr>
            <w:r>
              <w:t>Int</w:t>
            </w:r>
          </w:p>
        </w:tc>
        <w:tc>
          <w:tcPr>
            <w:tcW w:w="1106" w:type="dxa"/>
          </w:tcPr>
          <w:p w14:paraId="580949F3" w14:textId="748D20D9" w:rsidR="00E82DAF" w:rsidRDefault="00E82DAF" w:rsidP="00B6444B">
            <w:pPr>
              <w:spacing w:after="160" w:line="360" w:lineRule="auto"/>
              <w:ind w:firstLine="176"/>
              <w:jc w:val="center"/>
            </w:pPr>
            <w:r>
              <w:t>X</w:t>
            </w:r>
          </w:p>
        </w:tc>
        <w:tc>
          <w:tcPr>
            <w:tcW w:w="2835" w:type="dxa"/>
          </w:tcPr>
          <w:p w14:paraId="7766E68F" w14:textId="18F91B90" w:rsidR="00E82DAF" w:rsidRDefault="00E82DAF" w:rsidP="00B6444B">
            <w:pPr>
              <w:spacing w:after="160" w:line="360" w:lineRule="auto"/>
              <w:jc w:val="center"/>
            </w:pPr>
            <w:r>
              <w:t>Trạng thái đơn hàng</w:t>
            </w:r>
          </w:p>
        </w:tc>
      </w:tr>
      <w:tr w:rsidR="00E82DAF" w:rsidRPr="00054B32" w14:paraId="37362DE3" w14:textId="77777777" w:rsidTr="00E82DAF">
        <w:tc>
          <w:tcPr>
            <w:tcW w:w="817" w:type="dxa"/>
          </w:tcPr>
          <w:p w14:paraId="41455CC5" w14:textId="348B2D6A" w:rsidR="00E82DAF" w:rsidRDefault="00E82DAF" w:rsidP="00B6444B">
            <w:pPr>
              <w:spacing w:after="160" w:line="360" w:lineRule="auto"/>
              <w:ind w:firstLine="142"/>
            </w:pPr>
            <w:r>
              <w:t>6</w:t>
            </w:r>
          </w:p>
        </w:tc>
        <w:tc>
          <w:tcPr>
            <w:tcW w:w="2410" w:type="dxa"/>
          </w:tcPr>
          <w:p w14:paraId="1D04C018" w14:textId="5A5A0E14" w:rsidR="00E82DAF" w:rsidRDefault="00E82DAF" w:rsidP="00B6444B">
            <w:pPr>
              <w:spacing w:after="160" w:line="360" w:lineRule="auto"/>
              <w:ind w:firstLine="176"/>
              <w:jc w:val="center"/>
            </w:pPr>
            <w:r>
              <w:t>GHNRef</w:t>
            </w:r>
          </w:p>
        </w:tc>
        <w:tc>
          <w:tcPr>
            <w:tcW w:w="1984" w:type="dxa"/>
          </w:tcPr>
          <w:p w14:paraId="5A4A19FB" w14:textId="7F0DCAAB" w:rsidR="00E82DAF" w:rsidRDefault="00E82DAF" w:rsidP="00B6444B">
            <w:pPr>
              <w:spacing w:after="160" w:line="360" w:lineRule="auto"/>
              <w:ind w:firstLine="175"/>
              <w:jc w:val="center"/>
            </w:pPr>
            <w:r>
              <w:t>Longtext</w:t>
            </w:r>
          </w:p>
        </w:tc>
        <w:tc>
          <w:tcPr>
            <w:tcW w:w="1106" w:type="dxa"/>
          </w:tcPr>
          <w:p w14:paraId="67D3940A" w14:textId="105D5EB3" w:rsidR="00E82DAF" w:rsidRDefault="00E82DAF" w:rsidP="00B6444B">
            <w:pPr>
              <w:spacing w:after="160" w:line="360" w:lineRule="auto"/>
              <w:ind w:firstLine="176"/>
              <w:jc w:val="center"/>
            </w:pPr>
            <w:r>
              <w:t>X</w:t>
            </w:r>
          </w:p>
        </w:tc>
        <w:tc>
          <w:tcPr>
            <w:tcW w:w="2835" w:type="dxa"/>
          </w:tcPr>
          <w:p w14:paraId="3AE32604" w14:textId="6906B2F2" w:rsidR="00E82DAF" w:rsidRDefault="00E82DAF" w:rsidP="00B6444B">
            <w:pPr>
              <w:spacing w:after="160" w:line="360" w:lineRule="auto"/>
              <w:jc w:val="center"/>
            </w:pPr>
            <w:r>
              <w:t>Mã liên kết với giao hàng tiết kiệm</w:t>
            </w:r>
          </w:p>
        </w:tc>
      </w:tr>
      <w:tr w:rsidR="00E82DAF" w:rsidRPr="00054B32" w14:paraId="6018807B" w14:textId="77777777" w:rsidTr="00E82DAF">
        <w:tc>
          <w:tcPr>
            <w:tcW w:w="817" w:type="dxa"/>
          </w:tcPr>
          <w:p w14:paraId="7A2FF1C6" w14:textId="34D380DC" w:rsidR="00E82DAF" w:rsidRDefault="00E82DAF" w:rsidP="00B6444B">
            <w:pPr>
              <w:spacing w:after="160" w:line="360" w:lineRule="auto"/>
              <w:ind w:firstLine="142"/>
            </w:pPr>
            <w:r>
              <w:t>7</w:t>
            </w:r>
          </w:p>
        </w:tc>
        <w:tc>
          <w:tcPr>
            <w:tcW w:w="2410" w:type="dxa"/>
          </w:tcPr>
          <w:p w14:paraId="1C5B44AC" w14:textId="348A1F07" w:rsidR="00E82DAF" w:rsidRDefault="00E82DAF" w:rsidP="00B6444B">
            <w:pPr>
              <w:spacing w:after="160" w:line="360" w:lineRule="auto"/>
              <w:ind w:firstLine="176"/>
              <w:jc w:val="center"/>
            </w:pPr>
            <w:r>
              <w:t>CreatedById</w:t>
            </w:r>
          </w:p>
        </w:tc>
        <w:tc>
          <w:tcPr>
            <w:tcW w:w="1984" w:type="dxa"/>
          </w:tcPr>
          <w:p w14:paraId="74664B2E" w14:textId="31D53213" w:rsidR="00E82DAF" w:rsidRDefault="00E82DAF" w:rsidP="00B6444B">
            <w:pPr>
              <w:spacing w:after="160" w:line="360" w:lineRule="auto"/>
              <w:ind w:firstLine="175"/>
              <w:jc w:val="center"/>
            </w:pPr>
            <w:r>
              <w:t>Char(50)</w:t>
            </w:r>
          </w:p>
        </w:tc>
        <w:tc>
          <w:tcPr>
            <w:tcW w:w="1106" w:type="dxa"/>
          </w:tcPr>
          <w:p w14:paraId="135F159B" w14:textId="5AEED745" w:rsidR="00E82DAF" w:rsidRDefault="00E82DAF" w:rsidP="00B6444B">
            <w:pPr>
              <w:spacing w:after="160" w:line="360" w:lineRule="auto"/>
              <w:ind w:firstLine="176"/>
              <w:jc w:val="center"/>
            </w:pPr>
            <w:r>
              <w:t>X</w:t>
            </w:r>
          </w:p>
        </w:tc>
        <w:tc>
          <w:tcPr>
            <w:tcW w:w="2835" w:type="dxa"/>
          </w:tcPr>
          <w:p w14:paraId="41CC9262" w14:textId="17C56024" w:rsidR="00E82DAF" w:rsidRDefault="00E82DAF" w:rsidP="00B6444B">
            <w:pPr>
              <w:spacing w:after="160" w:line="360" w:lineRule="auto"/>
              <w:jc w:val="center"/>
            </w:pPr>
            <w:r>
              <w:t>Người tạo</w:t>
            </w:r>
          </w:p>
        </w:tc>
      </w:tr>
      <w:tr w:rsidR="00E82DAF" w:rsidRPr="00054B32" w14:paraId="5CC0D1D7" w14:textId="77777777" w:rsidTr="00E82DAF">
        <w:tc>
          <w:tcPr>
            <w:tcW w:w="817" w:type="dxa"/>
          </w:tcPr>
          <w:p w14:paraId="6B2E9B9A" w14:textId="663984F6" w:rsidR="00E82DAF" w:rsidRDefault="00E82DAF" w:rsidP="00B6444B">
            <w:pPr>
              <w:spacing w:after="160" w:line="360" w:lineRule="auto"/>
              <w:ind w:firstLine="142"/>
            </w:pPr>
            <w:r>
              <w:t>8</w:t>
            </w:r>
          </w:p>
        </w:tc>
        <w:tc>
          <w:tcPr>
            <w:tcW w:w="2410" w:type="dxa"/>
          </w:tcPr>
          <w:p w14:paraId="761460AC" w14:textId="48DE460B" w:rsidR="00E82DAF" w:rsidRDefault="00E82DAF" w:rsidP="00B6444B">
            <w:pPr>
              <w:spacing w:after="160" w:line="360" w:lineRule="auto"/>
              <w:ind w:firstLine="176"/>
              <w:jc w:val="center"/>
            </w:pPr>
            <w:r>
              <w:t>CreatedDate</w:t>
            </w:r>
          </w:p>
        </w:tc>
        <w:tc>
          <w:tcPr>
            <w:tcW w:w="1984" w:type="dxa"/>
          </w:tcPr>
          <w:p w14:paraId="06CD9EE6" w14:textId="1231FABA" w:rsidR="00E82DAF" w:rsidRDefault="00E82DAF" w:rsidP="00B6444B">
            <w:pPr>
              <w:spacing w:after="160" w:line="360" w:lineRule="auto"/>
              <w:ind w:firstLine="175"/>
              <w:jc w:val="center"/>
            </w:pPr>
            <w:r>
              <w:t>Datetime(6)</w:t>
            </w:r>
          </w:p>
        </w:tc>
        <w:tc>
          <w:tcPr>
            <w:tcW w:w="1106" w:type="dxa"/>
          </w:tcPr>
          <w:p w14:paraId="19558D23" w14:textId="77777777" w:rsidR="00E82DAF" w:rsidRDefault="00E82DAF" w:rsidP="00B6444B">
            <w:pPr>
              <w:spacing w:after="160" w:line="360" w:lineRule="auto"/>
              <w:ind w:firstLine="176"/>
              <w:jc w:val="center"/>
            </w:pPr>
          </w:p>
        </w:tc>
        <w:tc>
          <w:tcPr>
            <w:tcW w:w="2835" w:type="dxa"/>
          </w:tcPr>
          <w:p w14:paraId="0214384F" w14:textId="226C662C" w:rsidR="00E82DAF" w:rsidRDefault="00E82DAF" w:rsidP="00B6444B">
            <w:pPr>
              <w:spacing w:after="160" w:line="360" w:lineRule="auto"/>
              <w:jc w:val="center"/>
            </w:pPr>
            <w:r>
              <w:t>Ngày tạo</w:t>
            </w:r>
          </w:p>
        </w:tc>
      </w:tr>
      <w:tr w:rsidR="00E82DAF" w:rsidRPr="00054B32" w14:paraId="5426DCD4" w14:textId="77777777" w:rsidTr="00E82DAF">
        <w:tc>
          <w:tcPr>
            <w:tcW w:w="817" w:type="dxa"/>
          </w:tcPr>
          <w:p w14:paraId="4E3C52A0" w14:textId="13D69753" w:rsidR="00E82DAF" w:rsidRDefault="00E82DAF" w:rsidP="00B6444B">
            <w:pPr>
              <w:spacing w:after="160" w:line="360" w:lineRule="auto"/>
              <w:ind w:firstLine="142"/>
            </w:pPr>
            <w:r>
              <w:t>9</w:t>
            </w:r>
          </w:p>
        </w:tc>
        <w:tc>
          <w:tcPr>
            <w:tcW w:w="2410" w:type="dxa"/>
          </w:tcPr>
          <w:p w14:paraId="7B3AB470" w14:textId="03CB0272" w:rsidR="00E82DAF" w:rsidRDefault="00E82DAF" w:rsidP="00B6444B">
            <w:pPr>
              <w:spacing w:after="160" w:line="360" w:lineRule="auto"/>
              <w:ind w:firstLine="176"/>
              <w:jc w:val="center"/>
            </w:pPr>
            <w:r>
              <w:t>UpdatedById</w:t>
            </w:r>
          </w:p>
        </w:tc>
        <w:tc>
          <w:tcPr>
            <w:tcW w:w="1984" w:type="dxa"/>
          </w:tcPr>
          <w:p w14:paraId="1629379C" w14:textId="1E29867D" w:rsidR="00E82DAF" w:rsidRDefault="00E82DAF" w:rsidP="00B6444B">
            <w:pPr>
              <w:spacing w:after="160" w:line="360" w:lineRule="auto"/>
              <w:ind w:firstLine="175"/>
              <w:jc w:val="center"/>
            </w:pPr>
            <w:r>
              <w:t>Char(50)</w:t>
            </w:r>
          </w:p>
        </w:tc>
        <w:tc>
          <w:tcPr>
            <w:tcW w:w="1106" w:type="dxa"/>
          </w:tcPr>
          <w:p w14:paraId="46470628" w14:textId="3A19304B" w:rsidR="00E82DAF" w:rsidRDefault="00E82DAF" w:rsidP="00B6444B">
            <w:pPr>
              <w:spacing w:after="160" w:line="360" w:lineRule="auto"/>
              <w:ind w:firstLine="176"/>
              <w:jc w:val="center"/>
            </w:pPr>
            <w:r>
              <w:t>X</w:t>
            </w:r>
          </w:p>
        </w:tc>
        <w:tc>
          <w:tcPr>
            <w:tcW w:w="2835" w:type="dxa"/>
          </w:tcPr>
          <w:p w14:paraId="2DC405FF" w14:textId="735E80A3" w:rsidR="00E82DAF" w:rsidRDefault="00E82DAF" w:rsidP="00B6444B">
            <w:pPr>
              <w:spacing w:after="160" w:line="360" w:lineRule="auto"/>
              <w:jc w:val="center"/>
            </w:pPr>
            <w:r>
              <w:t xml:space="preserve">Người cập nhật </w:t>
            </w:r>
          </w:p>
        </w:tc>
      </w:tr>
      <w:tr w:rsidR="00E82DAF" w:rsidRPr="00054B32" w14:paraId="4696CA3F" w14:textId="77777777" w:rsidTr="00E82DAF">
        <w:tc>
          <w:tcPr>
            <w:tcW w:w="817" w:type="dxa"/>
          </w:tcPr>
          <w:p w14:paraId="1B458C1D" w14:textId="5978AC43" w:rsidR="00E82DAF" w:rsidRDefault="00E82DAF" w:rsidP="00B6444B">
            <w:pPr>
              <w:spacing w:after="160" w:line="360" w:lineRule="auto"/>
              <w:ind w:firstLine="142"/>
            </w:pPr>
            <w:r>
              <w:t>10</w:t>
            </w:r>
          </w:p>
        </w:tc>
        <w:tc>
          <w:tcPr>
            <w:tcW w:w="2410" w:type="dxa"/>
          </w:tcPr>
          <w:p w14:paraId="561CF4D3" w14:textId="35937AF4" w:rsidR="00E82DAF" w:rsidRDefault="00E82DAF" w:rsidP="00B6444B">
            <w:pPr>
              <w:spacing w:after="160" w:line="360" w:lineRule="auto"/>
              <w:ind w:firstLine="176"/>
              <w:jc w:val="center"/>
            </w:pPr>
            <w:r>
              <w:t>UpdatedDate</w:t>
            </w:r>
          </w:p>
        </w:tc>
        <w:tc>
          <w:tcPr>
            <w:tcW w:w="1984" w:type="dxa"/>
          </w:tcPr>
          <w:p w14:paraId="2FE916A6" w14:textId="75E0A480" w:rsidR="00E82DAF" w:rsidRDefault="00E82DAF" w:rsidP="00B6444B">
            <w:pPr>
              <w:spacing w:after="160" w:line="360" w:lineRule="auto"/>
              <w:ind w:firstLine="175"/>
              <w:jc w:val="center"/>
            </w:pPr>
            <w:r>
              <w:t>Datetime(6)</w:t>
            </w:r>
          </w:p>
        </w:tc>
        <w:tc>
          <w:tcPr>
            <w:tcW w:w="1106" w:type="dxa"/>
          </w:tcPr>
          <w:p w14:paraId="1C16A989" w14:textId="77777777" w:rsidR="00E82DAF" w:rsidRDefault="00E82DAF" w:rsidP="00B6444B">
            <w:pPr>
              <w:spacing w:after="160" w:line="360" w:lineRule="auto"/>
              <w:ind w:firstLine="176"/>
              <w:jc w:val="center"/>
            </w:pPr>
          </w:p>
        </w:tc>
        <w:tc>
          <w:tcPr>
            <w:tcW w:w="2835" w:type="dxa"/>
          </w:tcPr>
          <w:p w14:paraId="2C72AE55" w14:textId="4613B5BD" w:rsidR="00E82DAF" w:rsidRDefault="00E82DAF" w:rsidP="00B6444B">
            <w:pPr>
              <w:spacing w:after="160" w:line="360" w:lineRule="auto"/>
              <w:jc w:val="center"/>
            </w:pPr>
            <w:r>
              <w:t>Ngày cập nhật</w:t>
            </w:r>
          </w:p>
        </w:tc>
      </w:tr>
    </w:tbl>
    <w:p w14:paraId="0827E1F4" w14:textId="77777777" w:rsidR="00B737AF" w:rsidRDefault="00B737AF" w:rsidP="00DD598C">
      <w:pPr>
        <w:pStyle w:val="Normal1"/>
      </w:pPr>
    </w:p>
    <w:p w14:paraId="4486CD17" w14:textId="4431971D" w:rsidR="00E82DAF" w:rsidRPr="00054B32" w:rsidRDefault="00E82DAF" w:rsidP="00E82DAF">
      <w:pPr>
        <w:spacing w:after="160" w:line="360" w:lineRule="auto"/>
        <w:jc w:val="both"/>
        <w:rPr>
          <w:b/>
          <w:i/>
        </w:rPr>
      </w:pPr>
      <w:r w:rsidRPr="00054B32">
        <w:rPr>
          <w:b/>
          <w:i/>
        </w:rPr>
        <w:t xml:space="preserve">Bảng </w:t>
      </w:r>
      <w:r>
        <w:rPr>
          <w:b/>
          <w:i/>
        </w:rPr>
        <w:t>OrderDetails</w:t>
      </w:r>
    </w:p>
    <w:p w14:paraId="0276CF77" w14:textId="3BFE1F71"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14:paraId="073DEDB1" w14:textId="77777777" w:rsidTr="00B6444B">
        <w:tc>
          <w:tcPr>
            <w:tcW w:w="817" w:type="dxa"/>
          </w:tcPr>
          <w:p w14:paraId="2301AF1F" w14:textId="77777777" w:rsidR="00E82DAF" w:rsidRPr="00054B32" w:rsidRDefault="00E82DAF" w:rsidP="00B6444B">
            <w:pPr>
              <w:spacing w:after="160" w:line="360" w:lineRule="auto"/>
              <w:ind w:firstLine="0"/>
              <w:jc w:val="center"/>
              <w:rPr>
                <w:b/>
              </w:rPr>
            </w:pPr>
            <w:r w:rsidRPr="00054B32">
              <w:rPr>
                <w:b/>
              </w:rPr>
              <w:t>STT</w:t>
            </w:r>
          </w:p>
        </w:tc>
        <w:tc>
          <w:tcPr>
            <w:tcW w:w="2410" w:type="dxa"/>
          </w:tcPr>
          <w:p w14:paraId="12A7F628" w14:textId="77777777" w:rsidR="00E82DAF" w:rsidRPr="00054B32" w:rsidRDefault="00E82DAF" w:rsidP="00B6444B">
            <w:pPr>
              <w:spacing w:after="160" w:line="360" w:lineRule="auto"/>
              <w:ind w:firstLine="176"/>
              <w:jc w:val="center"/>
              <w:rPr>
                <w:b/>
              </w:rPr>
            </w:pPr>
            <w:r w:rsidRPr="00054B32">
              <w:rPr>
                <w:b/>
              </w:rPr>
              <w:t>Tên trường</w:t>
            </w:r>
          </w:p>
        </w:tc>
        <w:tc>
          <w:tcPr>
            <w:tcW w:w="1984" w:type="dxa"/>
          </w:tcPr>
          <w:p w14:paraId="509B285C" w14:textId="77777777" w:rsidR="00E82DAF" w:rsidRPr="00054B32" w:rsidRDefault="00E82DAF" w:rsidP="00B6444B">
            <w:pPr>
              <w:spacing w:after="160" w:line="360" w:lineRule="auto"/>
              <w:ind w:firstLine="175"/>
              <w:jc w:val="center"/>
              <w:rPr>
                <w:b/>
              </w:rPr>
            </w:pPr>
            <w:r w:rsidRPr="00054B32">
              <w:rPr>
                <w:b/>
              </w:rPr>
              <w:t>Kiểu</w:t>
            </w:r>
          </w:p>
        </w:tc>
        <w:tc>
          <w:tcPr>
            <w:tcW w:w="1106" w:type="dxa"/>
          </w:tcPr>
          <w:p w14:paraId="6B68245D" w14:textId="77777777" w:rsidR="00E82DAF" w:rsidRPr="00054B32" w:rsidRDefault="00E82DAF" w:rsidP="00B6444B">
            <w:pPr>
              <w:spacing w:after="160" w:line="360" w:lineRule="auto"/>
              <w:ind w:firstLine="176"/>
              <w:jc w:val="center"/>
              <w:rPr>
                <w:b/>
              </w:rPr>
            </w:pPr>
            <w:r w:rsidRPr="00054B32">
              <w:rPr>
                <w:b/>
              </w:rPr>
              <w:t xml:space="preserve">Not </w:t>
            </w:r>
            <w:r w:rsidRPr="00054B32">
              <w:rPr>
                <w:b/>
              </w:rPr>
              <w:lastRenderedPageBreak/>
              <w:t>null</w:t>
            </w:r>
          </w:p>
        </w:tc>
        <w:tc>
          <w:tcPr>
            <w:tcW w:w="2835" w:type="dxa"/>
          </w:tcPr>
          <w:p w14:paraId="154806EA" w14:textId="77777777" w:rsidR="00E82DAF" w:rsidRPr="00054B32" w:rsidRDefault="00E82DAF" w:rsidP="00B6444B">
            <w:pPr>
              <w:spacing w:after="160" w:line="360" w:lineRule="auto"/>
              <w:jc w:val="center"/>
              <w:rPr>
                <w:b/>
              </w:rPr>
            </w:pPr>
            <w:r w:rsidRPr="00054B32">
              <w:rPr>
                <w:b/>
              </w:rPr>
              <w:lastRenderedPageBreak/>
              <w:t>Ghi chú</w:t>
            </w:r>
          </w:p>
        </w:tc>
      </w:tr>
      <w:tr w:rsidR="00E82DAF" w:rsidRPr="00054B32" w14:paraId="3E6CBCBF" w14:textId="77777777" w:rsidTr="00B6444B">
        <w:tc>
          <w:tcPr>
            <w:tcW w:w="817" w:type="dxa"/>
          </w:tcPr>
          <w:p w14:paraId="6DD458FE" w14:textId="77777777" w:rsidR="00E82DAF" w:rsidRPr="00054B32" w:rsidRDefault="00E82DAF" w:rsidP="00B6444B">
            <w:pPr>
              <w:spacing w:after="160" w:line="360" w:lineRule="auto"/>
              <w:ind w:firstLine="142"/>
            </w:pPr>
            <w:r>
              <w:lastRenderedPageBreak/>
              <w:t xml:space="preserve">  </w:t>
            </w:r>
            <w:r w:rsidRPr="00054B32">
              <w:t>1</w:t>
            </w:r>
          </w:p>
        </w:tc>
        <w:tc>
          <w:tcPr>
            <w:tcW w:w="2410" w:type="dxa"/>
          </w:tcPr>
          <w:p w14:paraId="0667033C" w14:textId="5731640C" w:rsidR="00E82DAF" w:rsidRPr="00054B32" w:rsidRDefault="00E82DAF" w:rsidP="00B6444B">
            <w:pPr>
              <w:spacing w:after="160" w:line="360" w:lineRule="auto"/>
              <w:ind w:firstLine="176"/>
              <w:jc w:val="center"/>
            </w:pPr>
            <w:r>
              <w:t>OrdersId</w:t>
            </w:r>
          </w:p>
        </w:tc>
        <w:tc>
          <w:tcPr>
            <w:tcW w:w="1984" w:type="dxa"/>
          </w:tcPr>
          <w:p w14:paraId="38F3CB1F" w14:textId="77777777" w:rsidR="00E82DAF" w:rsidRPr="00054B32" w:rsidRDefault="00E82DAF" w:rsidP="00B6444B">
            <w:pPr>
              <w:spacing w:after="160" w:line="360" w:lineRule="auto"/>
              <w:ind w:firstLine="175"/>
              <w:jc w:val="center"/>
            </w:pPr>
            <w:r>
              <w:t>Char(36)</w:t>
            </w:r>
          </w:p>
        </w:tc>
        <w:tc>
          <w:tcPr>
            <w:tcW w:w="1106" w:type="dxa"/>
          </w:tcPr>
          <w:p w14:paraId="7BC4322F" w14:textId="77777777" w:rsidR="00E82DAF" w:rsidRPr="00054B32" w:rsidRDefault="00E82DAF" w:rsidP="00B6444B">
            <w:pPr>
              <w:spacing w:after="160" w:line="360" w:lineRule="auto"/>
              <w:ind w:firstLine="176"/>
              <w:jc w:val="center"/>
            </w:pPr>
            <w:r w:rsidRPr="00054B32">
              <w:t>x</w:t>
            </w:r>
          </w:p>
        </w:tc>
        <w:tc>
          <w:tcPr>
            <w:tcW w:w="2835" w:type="dxa"/>
          </w:tcPr>
          <w:p w14:paraId="30C631AE" w14:textId="278EC6B5" w:rsidR="00E82DAF" w:rsidRPr="00054B32" w:rsidRDefault="00E82DAF" w:rsidP="00B6444B">
            <w:pPr>
              <w:spacing w:after="160" w:line="360" w:lineRule="auto"/>
              <w:jc w:val="center"/>
            </w:pPr>
            <w:r>
              <w:t>Mã đơn hàng</w:t>
            </w:r>
          </w:p>
        </w:tc>
      </w:tr>
      <w:tr w:rsidR="00E82DAF" w:rsidRPr="00054B32" w14:paraId="72941947" w14:textId="77777777" w:rsidTr="00B6444B">
        <w:tc>
          <w:tcPr>
            <w:tcW w:w="817" w:type="dxa"/>
          </w:tcPr>
          <w:p w14:paraId="6C91D1BD" w14:textId="77777777" w:rsidR="00E82DAF" w:rsidRDefault="00E82DAF" w:rsidP="00B6444B">
            <w:pPr>
              <w:spacing w:after="160" w:line="360" w:lineRule="auto"/>
              <w:ind w:firstLine="142"/>
            </w:pPr>
            <w:r>
              <w:t>2</w:t>
            </w:r>
          </w:p>
        </w:tc>
        <w:tc>
          <w:tcPr>
            <w:tcW w:w="2410" w:type="dxa"/>
          </w:tcPr>
          <w:p w14:paraId="31281E25" w14:textId="141B1B1E" w:rsidR="00E82DAF" w:rsidRDefault="00E82DAF" w:rsidP="00B6444B">
            <w:pPr>
              <w:spacing w:after="160" w:line="360" w:lineRule="auto"/>
              <w:ind w:firstLine="176"/>
              <w:jc w:val="center"/>
            </w:pPr>
            <w:r>
              <w:t>ProductId</w:t>
            </w:r>
          </w:p>
        </w:tc>
        <w:tc>
          <w:tcPr>
            <w:tcW w:w="1984" w:type="dxa"/>
          </w:tcPr>
          <w:p w14:paraId="6B194D3A" w14:textId="7A8560CD" w:rsidR="00E82DAF" w:rsidRDefault="00E82DAF" w:rsidP="00B6444B">
            <w:pPr>
              <w:spacing w:after="160" w:line="360" w:lineRule="auto"/>
              <w:ind w:firstLine="175"/>
              <w:jc w:val="center"/>
            </w:pPr>
            <w:r>
              <w:t>Char(36)</w:t>
            </w:r>
          </w:p>
        </w:tc>
        <w:tc>
          <w:tcPr>
            <w:tcW w:w="1106" w:type="dxa"/>
          </w:tcPr>
          <w:p w14:paraId="44B49777" w14:textId="77777777" w:rsidR="00E82DAF" w:rsidRPr="00054B32" w:rsidRDefault="00E82DAF" w:rsidP="00B6444B">
            <w:pPr>
              <w:spacing w:after="160" w:line="360" w:lineRule="auto"/>
              <w:ind w:firstLine="176"/>
              <w:jc w:val="center"/>
            </w:pPr>
            <w:r>
              <w:t>X</w:t>
            </w:r>
          </w:p>
        </w:tc>
        <w:tc>
          <w:tcPr>
            <w:tcW w:w="2835" w:type="dxa"/>
          </w:tcPr>
          <w:p w14:paraId="5F239190" w14:textId="180501A6" w:rsidR="00E82DAF" w:rsidRPr="00054B32" w:rsidRDefault="00E82DAF" w:rsidP="00B6444B">
            <w:pPr>
              <w:spacing w:after="160" w:line="360" w:lineRule="auto"/>
              <w:jc w:val="center"/>
            </w:pPr>
            <w:r>
              <w:t>Mã</w:t>
            </w:r>
            <w:r w:rsidR="00715A72">
              <w:t xml:space="preserve"> sản phẩm</w:t>
            </w:r>
          </w:p>
        </w:tc>
      </w:tr>
      <w:tr w:rsidR="00E82DAF" w:rsidRPr="00054B32" w14:paraId="6336728F" w14:textId="77777777" w:rsidTr="00B6444B">
        <w:tc>
          <w:tcPr>
            <w:tcW w:w="817" w:type="dxa"/>
          </w:tcPr>
          <w:p w14:paraId="369A9C13" w14:textId="77777777" w:rsidR="00E82DAF" w:rsidRDefault="00E82DAF" w:rsidP="00B6444B">
            <w:pPr>
              <w:spacing w:after="160" w:line="360" w:lineRule="auto"/>
              <w:ind w:firstLine="142"/>
            </w:pPr>
            <w:r>
              <w:t>3</w:t>
            </w:r>
          </w:p>
        </w:tc>
        <w:tc>
          <w:tcPr>
            <w:tcW w:w="2410" w:type="dxa"/>
          </w:tcPr>
          <w:p w14:paraId="6462524D" w14:textId="58E65379" w:rsidR="00E82DAF" w:rsidRDefault="00715A72" w:rsidP="00B6444B">
            <w:pPr>
              <w:spacing w:after="160" w:line="360" w:lineRule="auto"/>
              <w:ind w:firstLine="176"/>
              <w:jc w:val="center"/>
            </w:pPr>
            <w:r>
              <w:t>Quantity</w:t>
            </w:r>
          </w:p>
        </w:tc>
        <w:tc>
          <w:tcPr>
            <w:tcW w:w="1984" w:type="dxa"/>
          </w:tcPr>
          <w:p w14:paraId="2AFC462A" w14:textId="3D159834" w:rsidR="00E82DAF" w:rsidRDefault="00715A72" w:rsidP="00B6444B">
            <w:pPr>
              <w:spacing w:after="160" w:line="360" w:lineRule="auto"/>
              <w:ind w:firstLine="175"/>
              <w:jc w:val="center"/>
            </w:pPr>
            <w:r>
              <w:t>Int</w:t>
            </w:r>
          </w:p>
        </w:tc>
        <w:tc>
          <w:tcPr>
            <w:tcW w:w="1106" w:type="dxa"/>
          </w:tcPr>
          <w:p w14:paraId="2B1C8C34" w14:textId="77777777" w:rsidR="00E82DAF" w:rsidRDefault="00E82DAF" w:rsidP="00B6444B">
            <w:pPr>
              <w:spacing w:after="160" w:line="360" w:lineRule="auto"/>
              <w:ind w:firstLine="176"/>
              <w:jc w:val="center"/>
            </w:pPr>
            <w:r>
              <w:t>X</w:t>
            </w:r>
          </w:p>
        </w:tc>
        <w:tc>
          <w:tcPr>
            <w:tcW w:w="2835" w:type="dxa"/>
          </w:tcPr>
          <w:p w14:paraId="013B83A8" w14:textId="4FDF529B" w:rsidR="00E82DAF" w:rsidRDefault="00715A72" w:rsidP="00B6444B">
            <w:pPr>
              <w:spacing w:after="160" w:line="360" w:lineRule="auto"/>
              <w:jc w:val="center"/>
            </w:pPr>
            <w:r>
              <w:t>Số lượng sản phẩm</w:t>
            </w:r>
          </w:p>
        </w:tc>
      </w:tr>
      <w:tr w:rsidR="00E82DAF" w:rsidRPr="00054B32" w14:paraId="068F8135" w14:textId="77777777" w:rsidTr="00B6444B">
        <w:tc>
          <w:tcPr>
            <w:tcW w:w="817" w:type="dxa"/>
          </w:tcPr>
          <w:p w14:paraId="3AD5D070" w14:textId="77777777" w:rsidR="00E82DAF" w:rsidRDefault="00E82DAF" w:rsidP="00B6444B">
            <w:pPr>
              <w:spacing w:after="160" w:line="360" w:lineRule="auto"/>
              <w:ind w:firstLine="142"/>
            </w:pPr>
            <w:r>
              <w:t>4</w:t>
            </w:r>
          </w:p>
        </w:tc>
        <w:tc>
          <w:tcPr>
            <w:tcW w:w="2410" w:type="dxa"/>
          </w:tcPr>
          <w:p w14:paraId="37AA1AA0" w14:textId="529221C1" w:rsidR="00E82DAF" w:rsidRDefault="00715A72" w:rsidP="00B6444B">
            <w:pPr>
              <w:spacing w:after="160" w:line="360" w:lineRule="auto"/>
              <w:ind w:firstLine="176"/>
              <w:jc w:val="center"/>
            </w:pPr>
            <w:r>
              <w:t>UnitPrice</w:t>
            </w:r>
          </w:p>
        </w:tc>
        <w:tc>
          <w:tcPr>
            <w:tcW w:w="1984" w:type="dxa"/>
          </w:tcPr>
          <w:p w14:paraId="13CC3FF9" w14:textId="2FD25A20" w:rsidR="00E82DAF" w:rsidRDefault="00715A72" w:rsidP="00B6444B">
            <w:pPr>
              <w:spacing w:after="160" w:line="360" w:lineRule="auto"/>
              <w:ind w:firstLine="175"/>
              <w:jc w:val="center"/>
            </w:pPr>
            <w:r>
              <w:t>Longtext</w:t>
            </w:r>
          </w:p>
        </w:tc>
        <w:tc>
          <w:tcPr>
            <w:tcW w:w="1106" w:type="dxa"/>
          </w:tcPr>
          <w:p w14:paraId="1DBEF0C0" w14:textId="77777777" w:rsidR="00E82DAF" w:rsidRDefault="00E82DAF" w:rsidP="00B6444B">
            <w:pPr>
              <w:spacing w:after="160" w:line="360" w:lineRule="auto"/>
              <w:ind w:firstLine="176"/>
              <w:jc w:val="center"/>
            </w:pPr>
            <w:r>
              <w:t>X</w:t>
            </w:r>
          </w:p>
        </w:tc>
        <w:tc>
          <w:tcPr>
            <w:tcW w:w="2835" w:type="dxa"/>
          </w:tcPr>
          <w:p w14:paraId="40CBB3BF" w14:textId="77777777" w:rsidR="00715A72" w:rsidRDefault="00715A72" w:rsidP="00715A72">
            <w:pPr>
              <w:spacing w:after="160" w:line="360" w:lineRule="auto"/>
              <w:jc w:val="center"/>
            </w:pPr>
            <w:r>
              <w:t>Đơn giá</w:t>
            </w:r>
          </w:p>
          <w:p w14:paraId="2E27101B" w14:textId="77777777" w:rsidR="00715A72" w:rsidRDefault="00715A72" w:rsidP="00715A72">
            <w:pPr>
              <w:spacing w:after="160" w:line="360" w:lineRule="auto"/>
              <w:jc w:val="center"/>
            </w:pPr>
            <w:r>
              <w:t>UnitPrice</w:t>
            </w:r>
          </w:p>
          <w:p w14:paraId="4126BF8E" w14:textId="2BA1AA7C" w:rsidR="00E82DAF" w:rsidRDefault="00715A72" w:rsidP="00715A72">
            <w:pPr>
              <w:spacing w:after="160" w:line="360" w:lineRule="auto"/>
              <w:jc w:val="center"/>
            </w:pPr>
            <w:r>
              <w:t xml:space="preserve"> = quantity x price</w:t>
            </w:r>
          </w:p>
        </w:tc>
      </w:tr>
    </w:tbl>
    <w:p w14:paraId="0575643B" w14:textId="77777777" w:rsidR="00E82DAF" w:rsidRDefault="00E82DAF" w:rsidP="00DD598C">
      <w:pPr>
        <w:pStyle w:val="Normal1"/>
      </w:pPr>
    </w:p>
    <w:p w14:paraId="589D49F1" w14:textId="28262071" w:rsidR="00A472AE" w:rsidRPr="00054B32" w:rsidRDefault="00A472AE" w:rsidP="00A472AE">
      <w:pPr>
        <w:spacing w:after="160" w:line="360" w:lineRule="auto"/>
        <w:jc w:val="both"/>
        <w:rPr>
          <w:b/>
          <w:i/>
        </w:rPr>
      </w:pPr>
      <w:r w:rsidRPr="00054B32">
        <w:rPr>
          <w:b/>
          <w:i/>
        </w:rPr>
        <w:t xml:space="preserve">Bảng </w:t>
      </w:r>
      <w:r>
        <w:rPr>
          <w:b/>
          <w:i/>
        </w:rPr>
        <w:t>News</w:t>
      </w:r>
    </w:p>
    <w:p w14:paraId="252A817D" w14:textId="7911238A"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14:paraId="538178AA" w14:textId="77777777" w:rsidTr="00B6444B">
        <w:tc>
          <w:tcPr>
            <w:tcW w:w="817" w:type="dxa"/>
          </w:tcPr>
          <w:p w14:paraId="6AB65134" w14:textId="77777777" w:rsidR="00A472AE" w:rsidRPr="00054B32" w:rsidRDefault="00A472AE" w:rsidP="00B6444B">
            <w:pPr>
              <w:spacing w:after="160" w:line="360" w:lineRule="auto"/>
              <w:ind w:firstLine="0"/>
              <w:jc w:val="center"/>
              <w:rPr>
                <w:b/>
              </w:rPr>
            </w:pPr>
            <w:r w:rsidRPr="00054B32">
              <w:rPr>
                <w:b/>
              </w:rPr>
              <w:t>STT</w:t>
            </w:r>
          </w:p>
        </w:tc>
        <w:tc>
          <w:tcPr>
            <w:tcW w:w="2410" w:type="dxa"/>
          </w:tcPr>
          <w:p w14:paraId="6F562BF4" w14:textId="77777777" w:rsidR="00A472AE" w:rsidRPr="00054B32" w:rsidRDefault="00A472AE" w:rsidP="00B6444B">
            <w:pPr>
              <w:spacing w:after="160" w:line="360" w:lineRule="auto"/>
              <w:ind w:firstLine="176"/>
              <w:jc w:val="center"/>
              <w:rPr>
                <w:b/>
              </w:rPr>
            </w:pPr>
            <w:r w:rsidRPr="00054B32">
              <w:rPr>
                <w:b/>
              </w:rPr>
              <w:t>Tên trường</w:t>
            </w:r>
          </w:p>
        </w:tc>
        <w:tc>
          <w:tcPr>
            <w:tcW w:w="1984" w:type="dxa"/>
          </w:tcPr>
          <w:p w14:paraId="57E11757" w14:textId="77777777" w:rsidR="00A472AE" w:rsidRPr="00054B32" w:rsidRDefault="00A472AE" w:rsidP="00B6444B">
            <w:pPr>
              <w:spacing w:after="160" w:line="360" w:lineRule="auto"/>
              <w:ind w:firstLine="175"/>
              <w:jc w:val="center"/>
              <w:rPr>
                <w:b/>
              </w:rPr>
            </w:pPr>
            <w:r w:rsidRPr="00054B32">
              <w:rPr>
                <w:b/>
              </w:rPr>
              <w:t>Kiểu</w:t>
            </w:r>
          </w:p>
        </w:tc>
        <w:tc>
          <w:tcPr>
            <w:tcW w:w="1106" w:type="dxa"/>
          </w:tcPr>
          <w:p w14:paraId="71494D6D" w14:textId="77777777" w:rsidR="00A472AE" w:rsidRPr="00054B32" w:rsidRDefault="00A472AE" w:rsidP="00B6444B">
            <w:pPr>
              <w:spacing w:after="160" w:line="360" w:lineRule="auto"/>
              <w:ind w:firstLine="176"/>
              <w:jc w:val="center"/>
              <w:rPr>
                <w:b/>
              </w:rPr>
            </w:pPr>
            <w:r w:rsidRPr="00054B32">
              <w:rPr>
                <w:b/>
              </w:rPr>
              <w:t>Not null</w:t>
            </w:r>
          </w:p>
        </w:tc>
        <w:tc>
          <w:tcPr>
            <w:tcW w:w="2835" w:type="dxa"/>
          </w:tcPr>
          <w:p w14:paraId="242C5339" w14:textId="77777777" w:rsidR="00A472AE" w:rsidRPr="00054B32" w:rsidRDefault="00A472AE" w:rsidP="00B6444B">
            <w:pPr>
              <w:spacing w:after="160" w:line="360" w:lineRule="auto"/>
              <w:jc w:val="center"/>
              <w:rPr>
                <w:b/>
              </w:rPr>
            </w:pPr>
            <w:r w:rsidRPr="00054B32">
              <w:rPr>
                <w:b/>
              </w:rPr>
              <w:t>Ghi chú</w:t>
            </w:r>
          </w:p>
        </w:tc>
      </w:tr>
      <w:tr w:rsidR="00A472AE" w:rsidRPr="00054B32" w14:paraId="7C2A58FE" w14:textId="77777777" w:rsidTr="00B6444B">
        <w:tc>
          <w:tcPr>
            <w:tcW w:w="817" w:type="dxa"/>
          </w:tcPr>
          <w:p w14:paraId="28FEEC20" w14:textId="77777777" w:rsidR="00A472AE" w:rsidRPr="00054B32" w:rsidRDefault="00A472AE" w:rsidP="00B6444B">
            <w:pPr>
              <w:spacing w:after="160" w:line="360" w:lineRule="auto"/>
              <w:ind w:firstLine="142"/>
            </w:pPr>
            <w:r>
              <w:t xml:space="preserve">  </w:t>
            </w:r>
            <w:r w:rsidRPr="00054B32">
              <w:t>1</w:t>
            </w:r>
          </w:p>
        </w:tc>
        <w:tc>
          <w:tcPr>
            <w:tcW w:w="2410" w:type="dxa"/>
          </w:tcPr>
          <w:p w14:paraId="56B53D59" w14:textId="489DA42E" w:rsidR="00A472AE" w:rsidRPr="00054B32" w:rsidRDefault="00A472AE" w:rsidP="00B6444B">
            <w:pPr>
              <w:spacing w:after="160" w:line="360" w:lineRule="auto"/>
              <w:ind w:firstLine="176"/>
              <w:jc w:val="center"/>
            </w:pPr>
            <w:r>
              <w:t>Id</w:t>
            </w:r>
          </w:p>
        </w:tc>
        <w:tc>
          <w:tcPr>
            <w:tcW w:w="1984" w:type="dxa"/>
          </w:tcPr>
          <w:p w14:paraId="01FF623E" w14:textId="77777777" w:rsidR="00A472AE" w:rsidRPr="00054B32" w:rsidRDefault="00A472AE" w:rsidP="00B6444B">
            <w:pPr>
              <w:spacing w:after="160" w:line="360" w:lineRule="auto"/>
              <w:ind w:firstLine="175"/>
              <w:jc w:val="center"/>
            </w:pPr>
            <w:r>
              <w:t>Char(36)</w:t>
            </w:r>
          </w:p>
        </w:tc>
        <w:tc>
          <w:tcPr>
            <w:tcW w:w="1106" w:type="dxa"/>
          </w:tcPr>
          <w:p w14:paraId="3D688F02" w14:textId="77777777" w:rsidR="00A472AE" w:rsidRPr="00054B32" w:rsidRDefault="00A472AE" w:rsidP="00B6444B">
            <w:pPr>
              <w:spacing w:after="160" w:line="360" w:lineRule="auto"/>
              <w:ind w:firstLine="176"/>
              <w:jc w:val="center"/>
            </w:pPr>
            <w:r w:rsidRPr="00054B32">
              <w:t>x</w:t>
            </w:r>
          </w:p>
        </w:tc>
        <w:tc>
          <w:tcPr>
            <w:tcW w:w="2835" w:type="dxa"/>
          </w:tcPr>
          <w:p w14:paraId="6F431931" w14:textId="1F703303" w:rsidR="00A472AE" w:rsidRPr="00054B32" w:rsidRDefault="00A472AE" w:rsidP="00B6444B">
            <w:pPr>
              <w:spacing w:after="160" w:line="360" w:lineRule="auto"/>
              <w:jc w:val="center"/>
            </w:pPr>
            <w:r>
              <w:t>ID khóa chính</w:t>
            </w:r>
          </w:p>
        </w:tc>
      </w:tr>
      <w:tr w:rsidR="00A472AE" w:rsidRPr="00054B32" w14:paraId="4B9CA591" w14:textId="77777777" w:rsidTr="00B6444B">
        <w:tc>
          <w:tcPr>
            <w:tcW w:w="817" w:type="dxa"/>
          </w:tcPr>
          <w:p w14:paraId="7FA51390" w14:textId="77777777" w:rsidR="00A472AE" w:rsidRDefault="00A472AE" w:rsidP="00B6444B">
            <w:pPr>
              <w:spacing w:after="160" w:line="360" w:lineRule="auto"/>
              <w:ind w:firstLine="142"/>
            </w:pPr>
            <w:r>
              <w:t>2</w:t>
            </w:r>
          </w:p>
        </w:tc>
        <w:tc>
          <w:tcPr>
            <w:tcW w:w="2410" w:type="dxa"/>
          </w:tcPr>
          <w:p w14:paraId="7AEC6EEC" w14:textId="765A6DAE" w:rsidR="00A472AE" w:rsidRDefault="00A472AE" w:rsidP="00B6444B">
            <w:pPr>
              <w:spacing w:after="160" w:line="360" w:lineRule="auto"/>
              <w:ind w:firstLine="176"/>
              <w:jc w:val="center"/>
            </w:pPr>
            <w:r>
              <w:t>Title</w:t>
            </w:r>
          </w:p>
        </w:tc>
        <w:tc>
          <w:tcPr>
            <w:tcW w:w="1984" w:type="dxa"/>
          </w:tcPr>
          <w:p w14:paraId="5B685E6D" w14:textId="13E7F420" w:rsidR="00A472AE" w:rsidRDefault="00A472AE" w:rsidP="00B6444B">
            <w:pPr>
              <w:spacing w:after="160" w:line="360" w:lineRule="auto"/>
              <w:ind w:firstLine="175"/>
              <w:jc w:val="center"/>
            </w:pPr>
            <w:r>
              <w:t>Longtext</w:t>
            </w:r>
          </w:p>
        </w:tc>
        <w:tc>
          <w:tcPr>
            <w:tcW w:w="1106" w:type="dxa"/>
          </w:tcPr>
          <w:p w14:paraId="4DFB5DD4" w14:textId="77777777" w:rsidR="00A472AE" w:rsidRPr="00054B32" w:rsidRDefault="00A472AE" w:rsidP="00B6444B">
            <w:pPr>
              <w:spacing w:after="160" w:line="360" w:lineRule="auto"/>
              <w:ind w:firstLine="176"/>
              <w:jc w:val="center"/>
            </w:pPr>
            <w:r>
              <w:t>X</w:t>
            </w:r>
          </w:p>
        </w:tc>
        <w:tc>
          <w:tcPr>
            <w:tcW w:w="2835" w:type="dxa"/>
          </w:tcPr>
          <w:p w14:paraId="3F4B6CE0" w14:textId="7637C63A" w:rsidR="00A472AE" w:rsidRPr="00054B32" w:rsidRDefault="00A472AE" w:rsidP="00B6444B">
            <w:pPr>
              <w:spacing w:after="160" w:line="360" w:lineRule="auto"/>
              <w:jc w:val="center"/>
            </w:pPr>
            <w:r>
              <w:t>Tiêu đề bài viết</w:t>
            </w:r>
          </w:p>
        </w:tc>
      </w:tr>
      <w:tr w:rsidR="00A472AE" w:rsidRPr="00054B32" w14:paraId="75C68937" w14:textId="77777777" w:rsidTr="00B6444B">
        <w:tc>
          <w:tcPr>
            <w:tcW w:w="817" w:type="dxa"/>
          </w:tcPr>
          <w:p w14:paraId="53887D7F" w14:textId="77777777" w:rsidR="00A472AE" w:rsidRDefault="00A472AE" w:rsidP="00B6444B">
            <w:pPr>
              <w:spacing w:after="160" w:line="360" w:lineRule="auto"/>
              <w:ind w:firstLine="142"/>
            </w:pPr>
            <w:r>
              <w:t>3</w:t>
            </w:r>
          </w:p>
        </w:tc>
        <w:tc>
          <w:tcPr>
            <w:tcW w:w="2410" w:type="dxa"/>
          </w:tcPr>
          <w:p w14:paraId="36435877" w14:textId="5FF857A0" w:rsidR="00A472AE" w:rsidRDefault="00A472AE" w:rsidP="00B6444B">
            <w:pPr>
              <w:spacing w:after="160" w:line="360" w:lineRule="auto"/>
              <w:ind w:firstLine="176"/>
              <w:jc w:val="center"/>
            </w:pPr>
            <w:r>
              <w:t>Images</w:t>
            </w:r>
          </w:p>
        </w:tc>
        <w:tc>
          <w:tcPr>
            <w:tcW w:w="1984" w:type="dxa"/>
          </w:tcPr>
          <w:p w14:paraId="50A59336" w14:textId="2E56F796" w:rsidR="00A472AE" w:rsidRDefault="00A472AE" w:rsidP="00B6444B">
            <w:pPr>
              <w:spacing w:after="160" w:line="360" w:lineRule="auto"/>
              <w:ind w:firstLine="175"/>
              <w:jc w:val="center"/>
            </w:pPr>
            <w:r>
              <w:t>Longtext</w:t>
            </w:r>
          </w:p>
        </w:tc>
        <w:tc>
          <w:tcPr>
            <w:tcW w:w="1106" w:type="dxa"/>
          </w:tcPr>
          <w:p w14:paraId="7B0D717B" w14:textId="5C7FDC22" w:rsidR="00A472AE" w:rsidRDefault="00A472AE" w:rsidP="00B6444B">
            <w:pPr>
              <w:spacing w:after="160" w:line="360" w:lineRule="auto"/>
              <w:ind w:firstLine="176"/>
              <w:jc w:val="center"/>
            </w:pPr>
          </w:p>
        </w:tc>
        <w:tc>
          <w:tcPr>
            <w:tcW w:w="2835" w:type="dxa"/>
          </w:tcPr>
          <w:p w14:paraId="4DC766FB" w14:textId="150721AF" w:rsidR="00A472AE" w:rsidRDefault="00A472AE" w:rsidP="00B6444B">
            <w:pPr>
              <w:spacing w:after="160" w:line="360" w:lineRule="auto"/>
              <w:jc w:val="center"/>
            </w:pPr>
            <w:r>
              <w:t>Ảnh bài viết</w:t>
            </w:r>
          </w:p>
        </w:tc>
      </w:tr>
      <w:tr w:rsidR="00A472AE" w:rsidRPr="00054B32" w14:paraId="43B6220E" w14:textId="77777777" w:rsidTr="00B6444B">
        <w:tc>
          <w:tcPr>
            <w:tcW w:w="817" w:type="dxa"/>
          </w:tcPr>
          <w:p w14:paraId="5C8B019C" w14:textId="77777777" w:rsidR="00A472AE" w:rsidRDefault="00A472AE" w:rsidP="00B6444B">
            <w:pPr>
              <w:spacing w:after="160" w:line="360" w:lineRule="auto"/>
              <w:ind w:firstLine="142"/>
            </w:pPr>
            <w:r>
              <w:t>4</w:t>
            </w:r>
          </w:p>
        </w:tc>
        <w:tc>
          <w:tcPr>
            <w:tcW w:w="2410" w:type="dxa"/>
          </w:tcPr>
          <w:p w14:paraId="5BC9969C" w14:textId="24E3A00F" w:rsidR="00A472AE" w:rsidRDefault="00A472AE" w:rsidP="00B6444B">
            <w:pPr>
              <w:spacing w:after="160" w:line="360" w:lineRule="auto"/>
              <w:ind w:firstLine="176"/>
              <w:jc w:val="center"/>
            </w:pPr>
            <w:r>
              <w:t>Description</w:t>
            </w:r>
          </w:p>
        </w:tc>
        <w:tc>
          <w:tcPr>
            <w:tcW w:w="1984" w:type="dxa"/>
          </w:tcPr>
          <w:p w14:paraId="5FA3CFD0" w14:textId="77777777" w:rsidR="00A472AE" w:rsidRDefault="00A472AE" w:rsidP="00B6444B">
            <w:pPr>
              <w:spacing w:after="160" w:line="360" w:lineRule="auto"/>
              <w:ind w:firstLine="175"/>
              <w:jc w:val="center"/>
            </w:pPr>
            <w:r>
              <w:t>Longtext</w:t>
            </w:r>
          </w:p>
        </w:tc>
        <w:tc>
          <w:tcPr>
            <w:tcW w:w="1106" w:type="dxa"/>
          </w:tcPr>
          <w:p w14:paraId="2A68430B" w14:textId="77777777" w:rsidR="00A472AE" w:rsidRDefault="00A472AE" w:rsidP="00B6444B">
            <w:pPr>
              <w:spacing w:after="160" w:line="360" w:lineRule="auto"/>
              <w:ind w:firstLine="176"/>
              <w:jc w:val="center"/>
            </w:pPr>
            <w:r>
              <w:t>X</w:t>
            </w:r>
          </w:p>
        </w:tc>
        <w:tc>
          <w:tcPr>
            <w:tcW w:w="2835" w:type="dxa"/>
          </w:tcPr>
          <w:p w14:paraId="3B804A7B" w14:textId="0F8D4FCB" w:rsidR="00A472AE" w:rsidRDefault="00A472AE" w:rsidP="00B6444B">
            <w:pPr>
              <w:spacing w:after="160" w:line="360" w:lineRule="auto"/>
              <w:jc w:val="center"/>
            </w:pPr>
            <w:r>
              <w:t>Nội dung bài viết</w:t>
            </w:r>
          </w:p>
        </w:tc>
      </w:tr>
      <w:tr w:rsidR="00A472AE" w:rsidRPr="00054B32" w14:paraId="76A03092" w14:textId="77777777" w:rsidTr="00B6444B">
        <w:tc>
          <w:tcPr>
            <w:tcW w:w="817" w:type="dxa"/>
          </w:tcPr>
          <w:p w14:paraId="44835830" w14:textId="7A7458CE" w:rsidR="00A472AE" w:rsidRDefault="00A472AE" w:rsidP="00B6444B">
            <w:pPr>
              <w:spacing w:after="160" w:line="360" w:lineRule="auto"/>
              <w:ind w:firstLine="142"/>
            </w:pPr>
            <w:r>
              <w:t>5</w:t>
            </w:r>
          </w:p>
        </w:tc>
        <w:tc>
          <w:tcPr>
            <w:tcW w:w="2410" w:type="dxa"/>
          </w:tcPr>
          <w:p w14:paraId="7DDB145B" w14:textId="302CE396" w:rsidR="00A472AE" w:rsidRDefault="00A472AE" w:rsidP="00B6444B">
            <w:pPr>
              <w:spacing w:after="160" w:line="360" w:lineRule="auto"/>
              <w:ind w:firstLine="176"/>
              <w:jc w:val="center"/>
            </w:pPr>
            <w:r>
              <w:t>Refer</w:t>
            </w:r>
          </w:p>
        </w:tc>
        <w:tc>
          <w:tcPr>
            <w:tcW w:w="1984" w:type="dxa"/>
          </w:tcPr>
          <w:p w14:paraId="58A8EEFA" w14:textId="307D6928" w:rsidR="00A472AE" w:rsidRDefault="00A472AE" w:rsidP="00B6444B">
            <w:pPr>
              <w:spacing w:after="160" w:line="360" w:lineRule="auto"/>
              <w:ind w:firstLine="175"/>
              <w:jc w:val="center"/>
            </w:pPr>
            <w:r>
              <w:t>Longtext</w:t>
            </w:r>
          </w:p>
        </w:tc>
        <w:tc>
          <w:tcPr>
            <w:tcW w:w="1106" w:type="dxa"/>
          </w:tcPr>
          <w:p w14:paraId="63E4D9D7" w14:textId="77777777" w:rsidR="00A472AE" w:rsidRDefault="00A472AE" w:rsidP="00B6444B">
            <w:pPr>
              <w:spacing w:after="160" w:line="360" w:lineRule="auto"/>
              <w:ind w:firstLine="176"/>
              <w:jc w:val="center"/>
            </w:pPr>
          </w:p>
        </w:tc>
        <w:tc>
          <w:tcPr>
            <w:tcW w:w="2835" w:type="dxa"/>
          </w:tcPr>
          <w:p w14:paraId="5D85F1F5" w14:textId="5637FE45" w:rsidR="00A472AE" w:rsidRDefault="00A472AE" w:rsidP="00B6444B">
            <w:pPr>
              <w:spacing w:after="160" w:line="360" w:lineRule="auto"/>
              <w:jc w:val="center"/>
            </w:pPr>
            <w:r>
              <w:t>Nguồn dẫn</w:t>
            </w:r>
          </w:p>
        </w:tc>
      </w:tr>
      <w:tr w:rsidR="00A472AE" w:rsidRPr="00054B32" w14:paraId="7DFB5EE3" w14:textId="77777777" w:rsidTr="00B6444B">
        <w:tc>
          <w:tcPr>
            <w:tcW w:w="817" w:type="dxa"/>
          </w:tcPr>
          <w:p w14:paraId="307BF861" w14:textId="3F986BEE" w:rsidR="00A472AE" w:rsidRDefault="00B6444B" w:rsidP="00B6444B">
            <w:pPr>
              <w:spacing w:after="160" w:line="360" w:lineRule="auto"/>
              <w:ind w:firstLine="142"/>
            </w:pPr>
            <w:r>
              <w:t>6</w:t>
            </w:r>
          </w:p>
        </w:tc>
        <w:tc>
          <w:tcPr>
            <w:tcW w:w="2410" w:type="dxa"/>
          </w:tcPr>
          <w:p w14:paraId="1EF46247" w14:textId="672A6EAB" w:rsidR="00A472AE" w:rsidRDefault="00A472AE" w:rsidP="00B6444B">
            <w:pPr>
              <w:spacing w:after="160" w:line="360" w:lineRule="auto"/>
              <w:ind w:firstLine="176"/>
              <w:jc w:val="center"/>
            </w:pPr>
            <w:r>
              <w:t>CreatedById</w:t>
            </w:r>
          </w:p>
        </w:tc>
        <w:tc>
          <w:tcPr>
            <w:tcW w:w="1984" w:type="dxa"/>
          </w:tcPr>
          <w:p w14:paraId="206B0ABF" w14:textId="61E47235" w:rsidR="00A472AE" w:rsidRDefault="00A472AE" w:rsidP="00B6444B">
            <w:pPr>
              <w:spacing w:after="160" w:line="360" w:lineRule="auto"/>
              <w:ind w:firstLine="175"/>
              <w:jc w:val="center"/>
            </w:pPr>
            <w:r>
              <w:t>Char(50)</w:t>
            </w:r>
          </w:p>
        </w:tc>
        <w:tc>
          <w:tcPr>
            <w:tcW w:w="1106" w:type="dxa"/>
          </w:tcPr>
          <w:p w14:paraId="458809C4" w14:textId="13FE3E2A" w:rsidR="00A472AE" w:rsidRDefault="00A472AE" w:rsidP="00B6444B">
            <w:pPr>
              <w:spacing w:after="160" w:line="360" w:lineRule="auto"/>
              <w:ind w:firstLine="176"/>
              <w:jc w:val="center"/>
            </w:pPr>
            <w:r>
              <w:t>X</w:t>
            </w:r>
          </w:p>
        </w:tc>
        <w:tc>
          <w:tcPr>
            <w:tcW w:w="2835" w:type="dxa"/>
          </w:tcPr>
          <w:p w14:paraId="0EEB8FE1" w14:textId="1BA37BBF" w:rsidR="00A472AE" w:rsidRDefault="00A472AE" w:rsidP="00B6444B">
            <w:pPr>
              <w:spacing w:after="160" w:line="360" w:lineRule="auto"/>
              <w:jc w:val="center"/>
            </w:pPr>
            <w:r>
              <w:t>Người tạo</w:t>
            </w:r>
          </w:p>
        </w:tc>
      </w:tr>
      <w:tr w:rsidR="00A472AE" w:rsidRPr="00054B32" w14:paraId="24539E44" w14:textId="77777777" w:rsidTr="00B6444B">
        <w:tc>
          <w:tcPr>
            <w:tcW w:w="817" w:type="dxa"/>
          </w:tcPr>
          <w:p w14:paraId="4E95AC38" w14:textId="77914E72" w:rsidR="00A472AE" w:rsidRDefault="00B6444B" w:rsidP="00B6444B">
            <w:pPr>
              <w:spacing w:after="160" w:line="360" w:lineRule="auto"/>
              <w:ind w:firstLine="142"/>
            </w:pPr>
            <w:r>
              <w:t>7</w:t>
            </w:r>
          </w:p>
        </w:tc>
        <w:tc>
          <w:tcPr>
            <w:tcW w:w="2410" w:type="dxa"/>
          </w:tcPr>
          <w:p w14:paraId="5EFCC5CC" w14:textId="7DC2BEC6" w:rsidR="00A472AE" w:rsidRDefault="00A472AE" w:rsidP="00B6444B">
            <w:pPr>
              <w:spacing w:after="160" w:line="360" w:lineRule="auto"/>
              <w:ind w:firstLine="176"/>
              <w:jc w:val="center"/>
            </w:pPr>
            <w:r>
              <w:t>CreatedDate</w:t>
            </w:r>
          </w:p>
        </w:tc>
        <w:tc>
          <w:tcPr>
            <w:tcW w:w="1984" w:type="dxa"/>
          </w:tcPr>
          <w:p w14:paraId="223CFAB4" w14:textId="331DA758" w:rsidR="00A472AE" w:rsidRDefault="00A472AE" w:rsidP="00B6444B">
            <w:pPr>
              <w:spacing w:after="160" w:line="360" w:lineRule="auto"/>
              <w:ind w:firstLine="175"/>
              <w:jc w:val="center"/>
            </w:pPr>
            <w:r>
              <w:t>Datetime(6)</w:t>
            </w:r>
          </w:p>
        </w:tc>
        <w:tc>
          <w:tcPr>
            <w:tcW w:w="1106" w:type="dxa"/>
          </w:tcPr>
          <w:p w14:paraId="186A8BD5" w14:textId="77777777" w:rsidR="00A472AE" w:rsidRDefault="00A472AE" w:rsidP="00B6444B">
            <w:pPr>
              <w:spacing w:after="160" w:line="360" w:lineRule="auto"/>
              <w:ind w:firstLine="176"/>
              <w:jc w:val="center"/>
            </w:pPr>
          </w:p>
        </w:tc>
        <w:tc>
          <w:tcPr>
            <w:tcW w:w="2835" w:type="dxa"/>
          </w:tcPr>
          <w:p w14:paraId="4A8325F2" w14:textId="13A9A6B9" w:rsidR="00A472AE" w:rsidRDefault="00A472AE" w:rsidP="00B6444B">
            <w:pPr>
              <w:spacing w:after="160" w:line="360" w:lineRule="auto"/>
              <w:jc w:val="center"/>
            </w:pPr>
            <w:r>
              <w:t>Ngày tạo</w:t>
            </w:r>
          </w:p>
        </w:tc>
      </w:tr>
      <w:tr w:rsidR="00A472AE" w:rsidRPr="00054B32" w14:paraId="686DE848" w14:textId="77777777" w:rsidTr="00B6444B">
        <w:tc>
          <w:tcPr>
            <w:tcW w:w="817" w:type="dxa"/>
          </w:tcPr>
          <w:p w14:paraId="7DE8139F" w14:textId="4657F8A9" w:rsidR="00A472AE" w:rsidRDefault="00B6444B" w:rsidP="00B6444B">
            <w:pPr>
              <w:spacing w:after="160" w:line="360" w:lineRule="auto"/>
              <w:ind w:firstLine="142"/>
            </w:pPr>
            <w:r>
              <w:t>8</w:t>
            </w:r>
          </w:p>
        </w:tc>
        <w:tc>
          <w:tcPr>
            <w:tcW w:w="2410" w:type="dxa"/>
          </w:tcPr>
          <w:p w14:paraId="4B45C8AD" w14:textId="307FDC72" w:rsidR="00A472AE" w:rsidRDefault="00A472AE" w:rsidP="00B6444B">
            <w:pPr>
              <w:spacing w:after="160" w:line="360" w:lineRule="auto"/>
              <w:ind w:firstLine="176"/>
              <w:jc w:val="center"/>
            </w:pPr>
            <w:r>
              <w:t>UpdatedById</w:t>
            </w:r>
          </w:p>
        </w:tc>
        <w:tc>
          <w:tcPr>
            <w:tcW w:w="1984" w:type="dxa"/>
          </w:tcPr>
          <w:p w14:paraId="4F306FE3" w14:textId="3438D9E8" w:rsidR="00A472AE" w:rsidRDefault="00A472AE" w:rsidP="00B6444B">
            <w:pPr>
              <w:spacing w:after="160" w:line="360" w:lineRule="auto"/>
              <w:ind w:firstLine="175"/>
              <w:jc w:val="center"/>
            </w:pPr>
            <w:r>
              <w:t>Char(50)</w:t>
            </w:r>
          </w:p>
        </w:tc>
        <w:tc>
          <w:tcPr>
            <w:tcW w:w="1106" w:type="dxa"/>
          </w:tcPr>
          <w:p w14:paraId="1041258B" w14:textId="040C609E" w:rsidR="00A472AE" w:rsidRDefault="00A472AE" w:rsidP="00B6444B">
            <w:pPr>
              <w:spacing w:after="160" w:line="360" w:lineRule="auto"/>
              <w:ind w:firstLine="176"/>
              <w:jc w:val="center"/>
            </w:pPr>
            <w:r>
              <w:t>X</w:t>
            </w:r>
          </w:p>
        </w:tc>
        <w:tc>
          <w:tcPr>
            <w:tcW w:w="2835" w:type="dxa"/>
          </w:tcPr>
          <w:p w14:paraId="2E4A0350" w14:textId="69E33DE0" w:rsidR="00A472AE" w:rsidRDefault="00A472AE" w:rsidP="00B6444B">
            <w:pPr>
              <w:spacing w:after="160" w:line="360" w:lineRule="auto"/>
              <w:jc w:val="center"/>
            </w:pPr>
            <w:r>
              <w:t xml:space="preserve">Người cập nhật </w:t>
            </w:r>
          </w:p>
        </w:tc>
      </w:tr>
      <w:tr w:rsidR="00A472AE" w:rsidRPr="00054B32" w14:paraId="56D7F68E" w14:textId="77777777" w:rsidTr="00B6444B">
        <w:tc>
          <w:tcPr>
            <w:tcW w:w="817" w:type="dxa"/>
          </w:tcPr>
          <w:p w14:paraId="20DC57F2" w14:textId="587989FE" w:rsidR="00A472AE" w:rsidRDefault="00B6444B" w:rsidP="00B6444B">
            <w:pPr>
              <w:spacing w:after="160" w:line="360" w:lineRule="auto"/>
              <w:ind w:firstLine="142"/>
            </w:pPr>
            <w:r>
              <w:t>9</w:t>
            </w:r>
          </w:p>
        </w:tc>
        <w:tc>
          <w:tcPr>
            <w:tcW w:w="2410" w:type="dxa"/>
          </w:tcPr>
          <w:p w14:paraId="40269AEF" w14:textId="3046F967" w:rsidR="00A472AE" w:rsidRDefault="00A472AE" w:rsidP="00B6444B">
            <w:pPr>
              <w:spacing w:after="160" w:line="360" w:lineRule="auto"/>
              <w:ind w:firstLine="176"/>
              <w:jc w:val="center"/>
            </w:pPr>
            <w:r>
              <w:t>UpdatedDate</w:t>
            </w:r>
          </w:p>
        </w:tc>
        <w:tc>
          <w:tcPr>
            <w:tcW w:w="1984" w:type="dxa"/>
          </w:tcPr>
          <w:p w14:paraId="24128942" w14:textId="2DDAAD40" w:rsidR="00A472AE" w:rsidRDefault="00A472AE" w:rsidP="00B6444B">
            <w:pPr>
              <w:spacing w:after="160" w:line="360" w:lineRule="auto"/>
              <w:ind w:firstLine="175"/>
              <w:jc w:val="center"/>
            </w:pPr>
            <w:r>
              <w:t>Datetime(6)</w:t>
            </w:r>
          </w:p>
        </w:tc>
        <w:tc>
          <w:tcPr>
            <w:tcW w:w="1106" w:type="dxa"/>
          </w:tcPr>
          <w:p w14:paraId="762878EC" w14:textId="77777777" w:rsidR="00A472AE" w:rsidRDefault="00A472AE" w:rsidP="00B6444B">
            <w:pPr>
              <w:spacing w:after="160" w:line="360" w:lineRule="auto"/>
              <w:ind w:firstLine="176"/>
              <w:jc w:val="center"/>
            </w:pPr>
          </w:p>
        </w:tc>
        <w:tc>
          <w:tcPr>
            <w:tcW w:w="2835" w:type="dxa"/>
          </w:tcPr>
          <w:p w14:paraId="09B3EEAC" w14:textId="39353902" w:rsidR="00A472AE" w:rsidRDefault="00A472AE" w:rsidP="00B6444B">
            <w:pPr>
              <w:spacing w:after="160" w:line="360" w:lineRule="auto"/>
              <w:jc w:val="center"/>
            </w:pPr>
            <w:r>
              <w:t>Ngày cập nhật</w:t>
            </w:r>
          </w:p>
        </w:tc>
      </w:tr>
    </w:tbl>
    <w:p w14:paraId="72EF80B0" w14:textId="77777777" w:rsidR="00A472AE" w:rsidRDefault="00A472AE" w:rsidP="00DD598C">
      <w:pPr>
        <w:pStyle w:val="Normal1"/>
      </w:pPr>
    </w:p>
    <w:p w14:paraId="49AFB721" w14:textId="3FA09D78" w:rsidR="00B6444B" w:rsidRPr="00054B32" w:rsidRDefault="00B6444B" w:rsidP="00B6444B">
      <w:pPr>
        <w:spacing w:after="160" w:line="360" w:lineRule="auto"/>
        <w:jc w:val="both"/>
        <w:rPr>
          <w:b/>
          <w:i/>
        </w:rPr>
      </w:pPr>
      <w:r w:rsidRPr="00054B32">
        <w:rPr>
          <w:b/>
          <w:i/>
        </w:rPr>
        <w:lastRenderedPageBreak/>
        <w:t xml:space="preserve">Bảng </w:t>
      </w:r>
      <w:r>
        <w:rPr>
          <w:b/>
          <w:i/>
        </w:rPr>
        <w:t>Comments</w:t>
      </w:r>
    </w:p>
    <w:p w14:paraId="75114F5E" w14:textId="5E67B0B9"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14:paraId="2F70C48F" w14:textId="77777777" w:rsidTr="00B6444B">
        <w:tc>
          <w:tcPr>
            <w:tcW w:w="817" w:type="dxa"/>
          </w:tcPr>
          <w:p w14:paraId="341EB5F2" w14:textId="77777777" w:rsidR="00B6444B" w:rsidRPr="00054B32" w:rsidRDefault="00B6444B" w:rsidP="00B6444B">
            <w:pPr>
              <w:spacing w:after="160" w:line="360" w:lineRule="auto"/>
              <w:ind w:firstLine="0"/>
              <w:jc w:val="center"/>
              <w:rPr>
                <w:b/>
              </w:rPr>
            </w:pPr>
            <w:r w:rsidRPr="00054B32">
              <w:rPr>
                <w:b/>
              </w:rPr>
              <w:t>STT</w:t>
            </w:r>
          </w:p>
        </w:tc>
        <w:tc>
          <w:tcPr>
            <w:tcW w:w="2410" w:type="dxa"/>
          </w:tcPr>
          <w:p w14:paraId="1936D4DE" w14:textId="77777777" w:rsidR="00B6444B" w:rsidRPr="00054B32" w:rsidRDefault="00B6444B" w:rsidP="00B6444B">
            <w:pPr>
              <w:spacing w:after="160" w:line="360" w:lineRule="auto"/>
              <w:ind w:firstLine="176"/>
              <w:jc w:val="center"/>
              <w:rPr>
                <w:b/>
              </w:rPr>
            </w:pPr>
            <w:r w:rsidRPr="00054B32">
              <w:rPr>
                <w:b/>
              </w:rPr>
              <w:t>Tên trường</w:t>
            </w:r>
          </w:p>
        </w:tc>
        <w:tc>
          <w:tcPr>
            <w:tcW w:w="1984" w:type="dxa"/>
          </w:tcPr>
          <w:p w14:paraId="6790F4DB" w14:textId="77777777" w:rsidR="00B6444B" w:rsidRPr="00054B32" w:rsidRDefault="00B6444B" w:rsidP="00B6444B">
            <w:pPr>
              <w:spacing w:after="160" w:line="360" w:lineRule="auto"/>
              <w:ind w:firstLine="175"/>
              <w:jc w:val="center"/>
              <w:rPr>
                <w:b/>
              </w:rPr>
            </w:pPr>
            <w:r w:rsidRPr="00054B32">
              <w:rPr>
                <w:b/>
              </w:rPr>
              <w:t>Kiểu</w:t>
            </w:r>
          </w:p>
        </w:tc>
        <w:tc>
          <w:tcPr>
            <w:tcW w:w="1106" w:type="dxa"/>
          </w:tcPr>
          <w:p w14:paraId="3F0E55D8" w14:textId="77777777" w:rsidR="00B6444B" w:rsidRPr="00054B32" w:rsidRDefault="00B6444B" w:rsidP="00B6444B">
            <w:pPr>
              <w:spacing w:after="160" w:line="360" w:lineRule="auto"/>
              <w:ind w:firstLine="176"/>
              <w:jc w:val="center"/>
              <w:rPr>
                <w:b/>
              </w:rPr>
            </w:pPr>
            <w:r w:rsidRPr="00054B32">
              <w:rPr>
                <w:b/>
              </w:rPr>
              <w:t>Not null</w:t>
            </w:r>
          </w:p>
        </w:tc>
        <w:tc>
          <w:tcPr>
            <w:tcW w:w="2835" w:type="dxa"/>
          </w:tcPr>
          <w:p w14:paraId="2400029B" w14:textId="77777777" w:rsidR="00B6444B" w:rsidRPr="00054B32" w:rsidRDefault="00B6444B" w:rsidP="00B6444B">
            <w:pPr>
              <w:spacing w:after="160" w:line="360" w:lineRule="auto"/>
              <w:jc w:val="center"/>
              <w:rPr>
                <w:b/>
              </w:rPr>
            </w:pPr>
            <w:r w:rsidRPr="00054B32">
              <w:rPr>
                <w:b/>
              </w:rPr>
              <w:t>Ghi chú</w:t>
            </w:r>
          </w:p>
        </w:tc>
      </w:tr>
      <w:tr w:rsidR="00B6444B" w:rsidRPr="00054B32" w14:paraId="4CB6D60E" w14:textId="77777777" w:rsidTr="00B6444B">
        <w:tc>
          <w:tcPr>
            <w:tcW w:w="817" w:type="dxa"/>
          </w:tcPr>
          <w:p w14:paraId="14316A09" w14:textId="77777777" w:rsidR="00B6444B" w:rsidRPr="00054B32" w:rsidRDefault="00B6444B" w:rsidP="00B6444B">
            <w:pPr>
              <w:spacing w:after="160" w:line="360" w:lineRule="auto"/>
              <w:ind w:firstLine="142"/>
            </w:pPr>
            <w:r>
              <w:t xml:space="preserve">  </w:t>
            </w:r>
            <w:r w:rsidRPr="00054B32">
              <w:t>1</w:t>
            </w:r>
          </w:p>
        </w:tc>
        <w:tc>
          <w:tcPr>
            <w:tcW w:w="2410" w:type="dxa"/>
          </w:tcPr>
          <w:p w14:paraId="46BD84B4" w14:textId="01FE8768" w:rsidR="00B6444B" w:rsidRPr="00054B32" w:rsidRDefault="00B6444B" w:rsidP="00B6444B">
            <w:pPr>
              <w:spacing w:after="160" w:line="360" w:lineRule="auto"/>
              <w:ind w:firstLine="176"/>
              <w:jc w:val="center"/>
            </w:pPr>
            <w:r>
              <w:t>UserId</w:t>
            </w:r>
          </w:p>
        </w:tc>
        <w:tc>
          <w:tcPr>
            <w:tcW w:w="1984" w:type="dxa"/>
          </w:tcPr>
          <w:p w14:paraId="6F98D863" w14:textId="0F300CCD" w:rsidR="00B6444B" w:rsidRPr="00054B32" w:rsidRDefault="00B6444B" w:rsidP="00B6444B">
            <w:pPr>
              <w:spacing w:after="160" w:line="360" w:lineRule="auto"/>
              <w:ind w:firstLine="175"/>
              <w:jc w:val="center"/>
            </w:pPr>
            <w:r>
              <w:t>Char(50)</w:t>
            </w:r>
          </w:p>
        </w:tc>
        <w:tc>
          <w:tcPr>
            <w:tcW w:w="1106" w:type="dxa"/>
          </w:tcPr>
          <w:p w14:paraId="55B2367D" w14:textId="77777777" w:rsidR="00B6444B" w:rsidRPr="00054B32" w:rsidRDefault="00B6444B" w:rsidP="00B6444B">
            <w:pPr>
              <w:spacing w:after="160" w:line="360" w:lineRule="auto"/>
              <w:ind w:firstLine="176"/>
              <w:jc w:val="center"/>
            </w:pPr>
            <w:r w:rsidRPr="00054B32">
              <w:t>x</w:t>
            </w:r>
          </w:p>
        </w:tc>
        <w:tc>
          <w:tcPr>
            <w:tcW w:w="2835" w:type="dxa"/>
          </w:tcPr>
          <w:p w14:paraId="30E1423C" w14:textId="48570574" w:rsidR="00B6444B" w:rsidRPr="00054B32" w:rsidRDefault="00B6444B" w:rsidP="00B6444B">
            <w:pPr>
              <w:spacing w:after="160" w:line="360" w:lineRule="auto"/>
              <w:jc w:val="center"/>
            </w:pPr>
            <w:r>
              <w:t>Mã khách hàng</w:t>
            </w:r>
          </w:p>
        </w:tc>
      </w:tr>
      <w:tr w:rsidR="00B6444B" w:rsidRPr="00054B32" w14:paraId="5F793A46" w14:textId="77777777" w:rsidTr="00B6444B">
        <w:tc>
          <w:tcPr>
            <w:tcW w:w="817" w:type="dxa"/>
          </w:tcPr>
          <w:p w14:paraId="1D3EC442" w14:textId="77777777" w:rsidR="00B6444B" w:rsidRDefault="00B6444B" w:rsidP="00B6444B">
            <w:pPr>
              <w:spacing w:after="160" w:line="360" w:lineRule="auto"/>
              <w:ind w:firstLine="142"/>
            </w:pPr>
            <w:r>
              <w:t>2</w:t>
            </w:r>
          </w:p>
        </w:tc>
        <w:tc>
          <w:tcPr>
            <w:tcW w:w="2410" w:type="dxa"/>
          </w:tcPr>
          <w:p w14:paraId="0BFBE468" w14:textId="38E81FDD" w:rsidR="00B6444B" w:rsidRDefault="00B6444B" w:rsidP="00B6444B">
            <w:pPr>
              <w:spacing w:after="160" w:line="360" w:lineRule="auto"/>
              <w:ind w:firstLine="176"/>
              <w:jc w:val="center"/>
            </w:pPr>
            <w:r>
              <w:t>ProductId</w:t>
            </w:r>
          </w:p>
        </w:tc>
        <w:tc>
          <w:tcPr>
            <w:tcW w:w="1984" w:type="dxa"/>
          </w:tcPr>
          <w:p w14:paraId="597627BF" w14:textId="62E9FB84" w:rsidR="00B6444B" w:rsidRDefault="00B6444B" w:rsidP="00B6444B">
            <w:pPr>
              <w:spacing w:after="160" w:line="360" w:lineRule="auto"/>
              <w:ind w:firstLine="175"/>
              <w:jc w:val="center"/>
            </w:pPr>
            <w:r>
              <w:t>Char(36)</w:t>
            </w:r>
          </w:p>
        </w:tc>
        <w:tc>
          <w:tcPr>
            <w:tcW w:w="1106" w:type="dxa"/>
          </w:tcPr>
          <w:p w14:paraId="24DFAC8B" w14:textId="77777777" w:rsidR="00B6444B" w:rsidRPr="00054B32" w:rsidRDefault="00B6444B" w:rsidP="00B6444B">
            <w:pPr>
              <w:spacing w:after="160" w:line="360" w:lineRule="auto"/>
              <w:ind w:firstLine="176"/>
              <w:jc w:val="center"/>
            </w:pPr>
            <w:r>
              <w:t>X</w:t>
            </w:r>
          </w:p>
        </w:tc>
        <w:tc>
          <w:tcPr>
            <w:tcW w:w="2835" w:type="dxa"/>
          </w:tcPr>
          <w:p w14:paraId="33EB2863" w14:textId="32B12A6D" w:rsidR="00B6444B" w:rsidRPr="00054B32" w:rsidRDefault="00B6444B" w:rsidP="00B6444B">
            <w:pPr>
              <w:spacing w:after="160" w:line="360" w:lineRule="auto"/>
              <w:jc w:val="center"/>
            </w:pPr>
            <w:r>
              <w:t>Mã sản phẩm</w:t>
            </w:r>
          </w:p>
        </w:tc>
      </w:tr>
      <w:tr w:rsidR="00B6444B" w:rsidRPr="00054B32" w14:paraId="0BE4D6AE" w14:textId="77777777" w:rsidTr="00B6444B">
        <w:tc>
          <w:tcPr>
            <w:tcW w:w="817" w:type="dxa"/>
          </w:tcPr>
          <w:p w14:paraId="291F9DC5" w14:textId="45D3C08A" w:rsidR="00B6444B" w:rsidRDefault="00B437CA" w:rsidP="00B6444B">
            <w:pPr>
              <w:spacing w:after="160" w:line="360" w:lineRule="auto"/>
              <w:ind w:firstLine="142"/>
            </w:pPr>
            <w:r>
              <w:t>3</w:t>
            </w:r>
          </w:p>
        </w:tc>
        <w:tc>
          <w:tcPr>
            <w:tcW w:w="2410" w:type="dxa"/>
          </w:tcPr>
          <w:p w14:paraId="3CF44C62" w14:textId="77777777" w:rsidR="00B6444B" w:rsidRDefault="00B6444B" w:rsidP="00B6444B">
            <w:pPr>
              <w:spacing w:after="160" w:line="360" w:lineRule="auto"/>
              <w:ind w:firstLine="176"/>
              <w:jc w:val="center"/>
            </w:pPr>
            <w:r>
              <w:t>Description</w:t>
            </w:r>
          </w:p>
        </w:tc>
        <w:tc>
          <w:tcPr>
            <w:tcW w:w="1984" w:type="dxa"/>
          </w:tcPr>
          <w:p w14:paraId="03231FD3" w14:textId="77777777" w:rsidR="00B6444B" w:rsidRDefault="00B6444B" w:rsidP="00B6444B">
            <w:pPr>
              <w:spacing w:after="160" w:line="360" w:lineRule="auto"/>
              <w:ind w:firstLine="175"/>
              <w:jc w:val="center"/>
            </w:pPr>
            <w:r>
              <w:t>Longtext</w:t>
            </w:r>
          </w:p>
        </w:tc>
        <w:tc>
          <w:tcPr>
            <w:tcW w:w="1106" w:type="dxa"/>
          </w:tcPr>
          <w:p w14:paraId="75889B6B" w14:textId="77777777" w:rsidR="00B6444B" w:rsidRDefault="00B6444B" w:rsidP="00B6444B">
            <w:pPr>
              <w:spacing w:after="160" w:line="360" w:lineRule="auto"/>
              <w:ind w:firstLine="176"/>
              <w:jc w:val="center"/>
            </w:pPr>
            <w:r>
              <w:t>X</w:t>
            </w:r>
          </w:p>
        </w:tc>
        <w:tc>
          <w:tcPr>
            <w:tcW w:w="2835" w:type="dxa"/>
          </w:tcPr>
          <w:p w14:paraId="14BF59CD" w14:textId="7CD3A752" w:rsidR="00B6444B" w:rsidRDefault="00B6444B" w:rsidP="00B6444B">
            <w:pPr>
              <w:spacing w:after="160" w:line="360" w:lineRule="auto"/>
              <w:jc w:val="center"/>
            </w:pPr>
            <w:r>
              <w:t>Nộ</w:t>
            </w:r>
            <w:r w:rsidR="00B437CA">
              <w:t>i dung phản hồi</w:t>
            </w:r>
          </w:p>
        </w:tc>
      </w:tr>
      <w:tr w:rsidR="00B437CA" w:rsidRPr="00054B32" w14:paraId="50528E51" w14:textId="77777777" w:rsidTr="00B6444B">
        <w:tc>
          <w:tcPr>
            <w:tcW w:w="817" w:type="dxa"/>
          </w:tcPr>
          <w:p w14:paraId="5F7391D9" w14:textId="0A2A87CE" w:rsidR="00B437CA" w:rsidRDefault="00B437CA" w:rsidP="00B6444B">
            <w:pPr>
              <w:spacing w:after="160" w:line="360" w:lineRule="auto"/>
              <w:ind w:firstLine="142"/>
            </w:pPr>
            <w:r>
              <w:t>4</w:t>
            </w:r>
          </w:p>
        </w:tc>
        <w:tc>
          <w:tcPr>
            <w:tcW w:w="2410" w:type="dxa"/>
          </w:tcPr>
          <w:p w14:paraId="6FAF2D9C" w14:textId="1CA89D2A" w:rsidR="00B437CA" w:rsidRDefault="00B437CA" w:rsidP="00B6444B">
            <w:pPr>
              <w:spacing w:after="160" w:line="360" w:lineRule="auto"/>
              <w:ind w:firstLine="176"/>
              <w:jc w:val="center"/>
            </w:pPr>
            <w:r>
              <w:t>CreatedTime</w:t>
            </w:r>
          </w:p>
        </w:tc>
        <w:tc>
          <w:tcPr>
            <w:tcW w:w="1984" w:type="dxa"/>
          </w:tcPr>
          <w:p w14:paraId="2E75BC93" w14:textId="0BA217FF" w:rsidR="00B437CA" w:rsidRDefault="00B437CA" w:rsidP="00B6444B">
            <w:pPr>
              <w:spacing w:after="160" w:line="360" w:lineRule="auto"/>
              <w:ind w:firstLine="175"/>
              <w:jc w:val="center"/>
            </w:pPr>
            <w:r>
              <w:t>Datetime(6)</w:t>
            </w:r>
          </w:p>
        </w:tc>
        <w:tc>
          <w:tcPr>
            <w:tcW w:w="1106" w:type="dxa"/>
          </w:tcPr>
          <w:p w14:paraId="75D01377" w14:textId="77777777" w:rsidR="00B437CA" w:rsidRDefault="00B437CA" w:rsidP="00B6444B">
            <w:pPr>
              <w:spacing w:after="160" w:line="360" w:lineRule="auto"/>
              <w:ind w:firstLine="176"/>
              <w:jc w:val="center"/>
            </w:pPr>
          </w:p>
        </w:tc>
        <w:tc>
          <w:tcPr>
            <w:tcW w:w="2835" w:type="dxa"/>
          </w:tcPr>
          <w:p w14:paraId="4A87A1AF" w14:textId="647F4CE7" w:rsidR="00B437CA" w:rsidRDefault="00B437CA" w:rsidP="00B6444B">
            <w:pPr>
              <w:spacing w:after="160" w:line="360" w:lineRule="auto"/>
              <w:jc w:val="center"/>
            </w:pPr>
            <w:r>
              <w:t>Ngày tạo phản hồi</w:t>
            </w:r>
          </w:p>
        </w:tc>
      </w:tr>
    </w:tbl>
    <w:p w14:paraId="23015437" w14:textId="77777777" w:rsidR="00B6444B" w:rsidRDefault="00B6444B" w:rsidP="00DD598C">
      <w:pPr>
        <w:pStyle w:val="Normal1"/>
      </w:pPr>
    </w:p>
    <w:p w14:paraId="54687C63" w14:textId="77777777" w:rsidR="008A359E" w:rsidRDefault="008A359E" w:rsidP="00B437CA">
      <w:pPr>
        <w:spacing w:after="160" w:line="360" w:lineRule="auto"/>
        <w:jc w:val="both"/>
        <w:rPr>
          <w:b/>
          <w:i/>
        </w:rPr>
      </w:pPr>
    </w:p>
    <w:p w14:paraId="4778CCAA" w14:textId="77777777" w:rsidR="008A359E" w:rsidRDefault="008A359E" w:rsidP="00B437CA">
      <w:pPr>
        <w:spacing w:after="160" w:line="360" w:lineRule="auto"/>
        <w:jc w:val="both"/>
        <w:rPr>
          <w:b/>
          <w:i/>
        </w:rPr>
      </w:pPr>
    </w:p>
    <w:p w14:paraId="0E4A8D22" w14:textId="5E543056" w:rsidR="00B437CA" w:rsidRPr="00054B32" w:rsidRDefault="00B437CA" w:rsidP="00B437CA">
      <w:pPr>
        <w:spacing w:after="160" w:line="360" w:lineRule="auto"/>
        <w:jc w:val="both"/>
        <w:rPr>
          <w:b/>
          <w:i/>
        </w:rPr>
      </w:pPr>
      <w:r w:rsidRPr="00054B32">
        <w:rPr>
          <w:b/>
          <w:i/>
        </w:rPr>
        <w:t xml:space="preserve">Bảng </w:t>
      </w:r>
      <w:r w:rsidR="008A359E">
        <w:rPr>
          <w:b/>
          <w:i/>
        </w:rPr>
        <w:t>Catgories</w:t>
      </w:r>
    </w:p>
    <w:p w14:paraId="5D15196E" w14:textId="21C9C3C7" w:rsidR="00B437CA" w:rsidRDefault="00B437CA" w:rsidP="00B437CA">
      <w:pPr>
        <w:pStyle w:val="Caption"/>
        <w:keepNext/>
        <w:jc w:val="right"/>
      </w:pPr>
      <w:r>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14:paraId="003B2B6E" w14:textId="77777777" w:rsidTr="0064031D">
        <w:tc>
          <w:tcPr>
            <w:tcW w:w="817" w:type="dxa"/>
          </w:tcPr>
          <w:p w14:paraId="0D7D8720" w14:textId="77777777" w:rsidR="00B437CA" w:rsidRPr="00054B32" w:rsidRDefault="00B437CA" w:rsidP="0064031D">
            <w:pPr>
              <w:spacing w:after="160" w:line="360" w:lineRule="auto"/>
              <w:ind w:firstLine="0"/>
              <w:jc w:val="center"/>
              <w:rPr>
                <w:b/>
              </w:rPr>
            </w:pPr>
            <w:r w:rsidRPr="00054B32">
              <w:rPr>
                <w:b/>
              </w:rPr>
              <w:t>STT</w:t>
            </w:r>
          </w:p>
        </w:tc>
        <w:tc>
          <w:tcPr>
            <w:tcW w:w="2410" w:type="dxa"/>
          </w:tcPr>
          <w:p w14:paraId="23B59B43" w14:textId="77777777" w:rsidR="00B437CA" w:rsidRPr="00054B32" w:rsidRDefault="00B437CA" w:rsidP="0064031D">
            <w:pPr>
              <w:spacing w:after="160" w:line="360" w:lineRule="auto"/>
              <w:ind w:firstLine="176"/>
              <w:jc w:val="center"/>
              <w:rPr>
                <w:b/>
              </w:rPr>
            </w:pPr>
            <w:r w:rsidRPr="00054B32">
              <w:rPr>
                <w:b/>
              </w:rPr>
              <w:t>Tên trường</w:t>
            </w:r>
          </w:p>
        </w:tc>
        <w:tc>
          <w:tcPr>
            <w:tcW w:w="1984" w:type="dxa"/>
          </w:tcPr>
          <w:p w14:paraId="09121B81" w14:textId="77777777" w:rsidR="00B437CA" w:rsidRPr="00054B32" w:rsidRDefault="00B437CA" w:rsidP="0064031D">
            <w:pPr>
              <w:spacing w:after="160" w:line="360" w:lineRule="auto"/>
              <w:ind w:firstLine="175"/>
              <w:jc w:val="center"/>
              <w:rPr>
                <w:b/>
              </w:rPr>
            </w:pPr>
            <w:r w:rsidRPr="00054B32">
              <w:rPr>
                <w:b/>
              </w:rPr>
              <w:t>Kiểu</w:t>
            </w:r>
          </w:p>
        </w:tc>
        <w:tc>
          <w:tcPr>
            <w:tcW w:w="1106" w:type="dxa"/>
          </w:tcPr>
          <w:p w14:paraId="16B5E641" w14:textId="77777777" w:rsidR="00B437CA" w:rsidRPr="00054B32" w:rsidRDefault="00B437CA" w:rsidP="0064031D">
            <w:pPr>
              <w:spacing w:after="160" w:line="360" w:lineRule="auto"/>
              <w:ind w:firstLine="176"/>
              <w:jc w:val="center"/>
              <w:rPr>
                <w:b/>
              </w:rPr>
            </w:pPr>
            <w:r w:rsidRPr="00054B32">
              <w:rPr>
                <w:b/>
              </w:rPr>
              <w:t>Not null</w:t>
            </w:r>
          </w:p>
        </w:tc>
        <w:tc>
          <w:tcPr>
            <w:tcW w:w="2835" w:type="dxa"/>
          </w:tcPr>
          <w:p w14:paraId="5B4EFC8A" w14:textId="77777777" w:rsidR="00B437CA" w:rsidRPr="00054B32" w:rsidRDefault="00B437CA" w:rsidP="0064031D">
            <w:pPr>
              <w:spacing w:after="160" w:line="360" w:lineRule="auto"/>
              <w:jc w:val="center"/>
              <w:rPr>
                <w:b/>
              </w:rPr>
            </w:pPr>
            <w:r w:rsidRPr="00054B32">
              <w:rPr>
                <w:b/>
              </w:rPr>
              <w:t>Ghi chú</w:t>
            </w:r>
          </w:p>
        </w:tc>
      </w:tr>
      <w:tr w:rsidR="00B437CA" w:rsidRPr="00054B32" w14:paraId="73CA62D6" w14:textId="77777777" w:rsidTr="0064031D">
        <w:tc>
          <w:tcPr>
            <w:tcW w:w="817" w:type="dxa"/>
          </w:tcPr>
          <w:p w14:paraId="78FDC0A6" w14:textId="77777777" w:rsidR="00B437CA" w:rsidRPr="00054B32" w:rsidRDefault="00B437CA" w:rsidP="0064031D">
            <w:pPr>
              <w:spacing w:after="160" w:line="360" w:lineRule="auto"/>
              <w:ind w:firstLine="142"/>
            </w:pPr>
            <w:r>
              <w:t xml:space="preserve">  </w:t>
            </w:r>
            <w:r w:rsidRPr="00054B32">
              <w:t>1</w:t>
            </w:r>
          </w:p>
        </w:tc>
        <w:tc>
          <w:tcPr>
            <w:tcW w:w="2410" w:type="dxa"/>
          </w:tcPr>
          <w:p w14:paraId="39D48828" w14:textId="77777777" w:rsidR="00B437CA" w:rsidRPr="00054B32" w:rsidRDefault="00B437CA" w:rsidP="0064031D">
            <w:pPr>
              <w:spacing w:after="160" w:line="360" w:lineRule="auto"/>
              <w:ind w:firstLine="176"/>
              <w:jc w:val="center"/>
            </w:pPr>
            <w:r>
              <w:t>Id</w:t>
            </w:r>
          </w:p>
        </w:tc>
        <w:tc>
          <w:tcPr>
            <w:tcW w:w="1984" w:type="dxa"/>
          </w:tcPr>
          <w:p w14:paraId="29784551" w14:textId="77777777" w:rsidR="00B437CA" w:rsidRPr="00054B32" w:rsidRDefault="00B437CA" w:rsidP="0064031D">
            <w:pPr>
              <w:spacing w:after="160" w:line="360" w:lineRule="auto"/>
              <w:ind w:firstLine="175"/>
              <w:jc w:val="center"/>
            </w:pPr>
            <w:r>
              <w:t>Char(36)</w:t>
            </w:r>
          </w:p>
        </w:tc>
        <w:tc>
          <w:tcPr>
            <w:tcW w:w="1106" w:type="dxa"/>
          </w:tcPr>
          <w:p w14:paraId="060805A7" w14:textId="77777777" w:rsidR="00B437CA" w:rsidRPr="00054B32" w:rsidRDefault="00B437CA" w:rsidP="0064031D">
            <w:pPr>
              <w:spacing w:after="160" w:line="360" w:lineRule="auto"/>
              <w:ind w:firstLine="176"/>
              <w:jc w:val="center"/>
            </w:pPr>
            <w:r w:rsidRPr="00054B32">
              <w:t>x</w:t>
            </w:r>
          </w:p>
        </w:tc>
        <w:tc>
          <w:tcPr>
            <w:tcW w:w="2835" w:type="dxa"/>
          </w:tcPr>
          <w:p w14:paraId="7CCD873E" w14:textId="77777777" w:rsidR="00B437CA" w:rsidRPr="00054B32" w:rsidRDefault="00B437CA" w:rsidP="0064031D">
            <w:pPr>
              <w:spacing w:after="160" w:line="360" w:lineRule="auto"/>
              <w:jc w:val="center"/>
            </w:pPr>
            <w:r>
              <w:t>ID khóa chính</w:t>
            </w:r>
          </w:p>
        </w:tc>
      </w:tr>
      <w:tr w:rsidR="00B437CA" w:rsidRPr="00054B32" w14:paraId="5C7B3F9F" w14:textId="77777777" w:rsidTr="0064031D">
        <w:tc>
          <w:tcPr>
            <w:tcW w:w="817" w:type="dxa"/>
          </w:tcPr>
          <w:p w14:paraId="363E9BC3" w14:textId="77777777" w:rsidR="00B437CA" w:rsidRDefault="00B437CA" w:rsidP="0064031D">
            <w:pPr>
              <w:spacing w:after="160" w:line="360" w:lineRule="auto"/>
              <w:ind w:firstLine="142"/>
            </w:pPr>
            <w:r>
              <w:t>2</w:t>
            </w:r>
          </w:p>
        </w:tc>
        <w:tc>
          <w:tcPr>
            <w:tcW w:w="2410" w:type="dxa"/>
          </w:tcPr>
          <w:p w14:paraId="1AEA5099" w14:textId="390F59A4" w:rsidR="00B437CA" w:rsidRDefault="00B437CA" w:rsidP="0064031D">
            <w:pPr>
              <w:spacing w:after="160" w:line="360" w:lineRule="auto"/>
              <w:ind w:firstLine="176"/>
              <w:jc w:val="center"/>
            </w:pPr>
            <w:r>
              <w:t>Name</w:t>
            </w:r>
          </w:p>
        </w:tc>
        <w:tc>
          <w:tcPr>
            <w:tcW w:w="1984" w:type="dxa"/>
          </w:tcPr>
          <w:p w14:paraId="2A22BF5F" w14:textId="328280D5" w:rsidR="00B437CA" w:rsidRDefault="00B437CA" w:rsidP="0064031D">
            <w:pPr>
              <w:spacing w:after="160" w:line="360" w:lineRule="auto"/>
              <w:ind w:firstLine="175"/>
              <w:jc w:val="center"/>
            </w:pPr>
            <w:r>
              <w:t>Longtext</w:t>
            </w:r>
          </w:p>
        </w:tc>
        <w:tc>
          <w:tcPr>
            <w:tcW w:w="1106" w:type="dxa"/>
          </w:tcPr>
          <w:p w14:paraId="1214656C" w14:textId="77777777" w:rsidR="00B437CA" w:rsidRPr="00054B32" w:rsidRDefault="00B437CA" w:rsidP="0064031D">
            <w:pPr>
              <w:spacing w:after="160" w:line="360" w:lineRule="auto"/>
              <w:ind w:firstLine="176"/>
              <w:jc w:val="center"/>
            </w:pPr>
            <w:r>
              <w:t>X</w:t>
            </w:r>
          </w:p>
        </w:tc>
        <w:tc>
          <w:tcPr>
            <w:tcW w:w="2835" w:type="dxa"/>
          </w:tcPr>
          <w:p w14:paraId="3383A5C5" w14:textId="211740CF" w:rsidR="00B437CA" w:rsidRPr="00054B32" w:rsidRDefault="00B437CA" w:rsidP="0064031D">
            <w:pPr>
              <w:spacing w:after="160" w:line="360" w:lineRule="auto"/>
              <w:jc w:val="center"/>
            </w:pPr>
            <w:r>
              <w:t>Tên danh mục</w:t>
            </w:r>
          </w:p>
        </w:tc>
      </w:tr>
      <w:tr w:rsidR="00B437CA" w:rsidRPr="00054B32" w14:paraId="383E0792" w14:textId="77777777" w:rsidTr="0064031D">
        <w:tc>
          <w:tcPr>
            <w:tcW w:w="817" w:type="dxa"/>
          </w:tcPr>
          <w:p w14:paraId="32CA4667" w14:textId="349EB55C" w:rsidR="00B437CA" w:rsidRDefault="00B437CA" w:rsidP="0064031D">
            <w:pPr>
              <w:spacing w:after="160" w:line="360" w:lineRule="auto"/>
              <w:ind w:firstLine="142"/>
            </w:pPr>
            <w:r>
              <w:t>3</w:t>
            </w:r>
          </w:p>
        </w:tc>
        <w:tc>
          <w:tcPr>
            <w:tcW w:w="2410" w:type="dxa"/>
          </w:tcPr>
          <w:p w14:paraId="14FBAFEB" w14:textId="77777777" w:rsidR="00B437CA" w:rsidRDefault="00B437CA" w:rsidP="0064031D">
            <w:pPr>
              <w:spacing w:after="160" w:line="360" w:lineRule="auto"/>
              <w:ind w:firstLine="176"/>
              <w:jc w:val="center"/>
            </w:pPr>
            <w:r>
              <w:t>Description</w:t>
            </w:r>
          </w:p>
        </w:tc>
        <w:tc>
          <w:tcPr>
            <w:tcW w:w="1984" w:type="dxa"/>
          </w:tcPr>
          <w:p w14:paraId="16987D53" w14:textId="77777777" w:rsidR="00B437CA" w:rsidRDefault="00B437CA" w:rsidP="0064031D">
            <w:pPr>
              <w:spacing w:after="160" w:line="360" w:lineRule="auto"/>
              <w:ind w:firstLine="175"/>
              <w:jc w:val="center"/>
            </w:pPr>
            <w:r>
              <w:t>Longtext</w:t>
            </w:r>
          </w:p>
        </w:tc>
        <w:tc>
          <w:tcPr>
            <w:tcW w:w="1106" w:type="dxa"/>
          </w:tcPr>
          <w:p w14:paraId="730CA068" w14:textId="77777777" w:rsidR="00B437CA" w:rsidRDefault="00B437CA" w:rsidP="0064031D">
            <w:pPr>
              <w:spacing w:after="160" w:line="360" w:lineRule="auto"/>
              <w:ind w:firstLine="176"/>
              <w:jc w:val="center"/>
            </w:pPr>
            <w:r>
              <w:t>X</w:t>
            </w:r>
          </w:p>
        </w:tc>
        <w:tc>
          <w:tcPr>
            <w:tcW w:w="2835" w:type="dxa"/>
          </w:tcPr>
          <w:p w14:paraId="4672AC05" w14:textId="6C7B8F4E" w:rsidR="00B437CA" w:rsidRDefault="00B437CA" w:rsidP="0064031D">
            <w:pPr>
              <w:spacing w:after="160" w:line="360" w:lineRule="auto"/>
              <w:jc w:val="center"/>
            </w:pPr>
            <w:r>
              <w:t xml:space="preserve">Mô tả </w:t>
            </w:r>
          </w:p>
        </w:tc>
      </w:tr>
      <w:tr w:rsidR="00B437CA" w:rsidRPr="00054B32" w14:paraId="45FD0C7C" w14:textId="77777777" w:rsidTr="0064031D">
        <w:tc>
          <w:tcPr>
            <w:tcW w:w="817" w:type="dxa"/>
          </w:tcPr>
          <w:p w14:paraId="3C398E63" w14:textId="33B8B7EA" w:rsidR="00B437CA" w:rsidRDefault="00B437CA" w:rsidP="0064031D">
            <w:pPr>
              <w:spacing w:after="160" w:line="360" w:lineRule="auto"/>
              <w:ind w:firstLine="142"/>
            </w:pPr>
            <w:r>
              <w:t>4</w:t>
            </w:r>
          </w:p>
        </w:tc>
        <w:tc>
          <w:tcPr>
            <w:tcW w:w="2410" w:type="dxa"/>
          </w:tcPr>
          <w:p w14:paraId="071834E0" w14:textId="77777777" w:rsidR="00B437CA" w:rsidRDefault="00B437CA" w:rsidP="0064031D">
            <w:pPr>
              <w:spacing w:after="160" w:line="360" w:lineRule="auto"/>
              <w:ind w:firstLine="176"/>
              <w:jc w:val="center"/>
            </w:pPr>
            <w:r>
              <w:t>CreatedById</w:t>
            </w:r>
          </w:p>
        </w:tc>
        <w:tc>
          <w:tcPr>
            <w:tcW w:w="1984" w:type="dxa"/>
          </w:tcPr>
          <w:p w14:paraId="46B11EBC" w14:textId="77777777" w:rsidR="00B437CA" w:rsidRDefault="00B437CA" w:rsidP="0064031D">
            <w:pPr>
              <w:spacing w:after="160" w:line="360" w:lineRule="auto"/>
              <w:ind w:firstLine="175"/>
              <w:jc w:val="center"/>
            </w:pPr>
            <w:r>
              <w:t>Char(50)</w:t>
            </w:r>
          </w:p>
        </w:tc>
        <w:tc>
          <w:tcPr>
            <w:tcW w:w="1106" w:type="dxa"/>
          </w:tcPr>
          <w:p w14:paraId="13F4F654" w14:textId="77777777" w:rsidR="00B437CA" w:rsidRDefault="00B437CA" w:rsidP="0064031D">
            <w:pPr>
              <w:spacing w:after="160" w:line="360" w:lineRule="auto"/>
              <w:ind w:firstLine="176"/>
              <w:jc w:val="center"/>
            </w:pPr>
            <w:r>
              <w:t>X</w:t>
            </w:r>
          </w:p>
        </w:tc>
        <w:tc>
          <w:tcPr>
            <w:tcW w:w="2835" w:type="dxa"/>
          </w:tcPr>
          <w:p w14:paraId="379ABACD" w14:textId="77777777" w:rsidR="00B437CA" w:rsidRDefault="00B437CA" w:rsidP="0064031D">
            <w:pPr>
              <w:spacing w:after="160" w:line="360" w:lineRule="auto"/>
              <w:jc w:val="center"/>
            </w:pPr>
            <w:r>
              <w:t>Người tạo</w:t>
            </w:r>
          </w:p>
        </w:tc>
      </w:tr>
      <w:tr w:rsidR="00B437CA" w:rsidRPr="00054B32" w14:paraId="68D5E2F0" w14:textId="77777777" w:rsidTr="0064031D">
        <w:tc>
          <w:tcPr>
            <w:tcW w:w="817" w:type="dxa"/>
          </w:tcPr>
          <w:p w14:paraId="17D4CBDD" w14:textId="1C9F2591" w:rsidR="00B437CA" w:rsidRDefault="00B437CA" w:rsidP="0064031D">
            <w:pPr>
              <w:spacing w:after="160" w:line="360" w:lineRule="auto"/>
              <w:ind w:firstLine="142"/>
            </w:pPr>
            <w:r>
              <w:t>5</w:t>
            </w:r>
          </w:p>
        </w:tc>
        <w:tc>
          <w:tcPr>
            <w:tcW w:w="2410" w:type="dxa"/>
          </w:tcPr>
          <w:p w14:paraId="599D9674" w14:textId="77777777" w:rsidR="00B437CA" w:rsidRDefault="00B437CA" w:rsidP="0064031D">
            <w:pPr>
              <w:spacing w:after="160" w:line="360" w:lineRule="auto"/>
              <w:ind w:firstLine="176"/>
              <w:jc w:val="center"/>
            </w:pPr>
            <w:r>
              <w:t>CreatedDate</w:t>
            </w:r>
          </w:p>
        </w:tc>
        <w:tc>
          <w:tcPr>
            <w:tcW w:w="1984" w:type="dxa"/>
          </w:tcPr>
          <w:p w14:paraId="0DA1D0B0" w14:textId="77777777" w:rsidR="00B437CA" w:rsidRDefault="00B437CA" w:rsidP="0064031D">
            <w:pPr>
              <w:spacing w:after="160" w:line="360" w:lineRule="auto"/>
              <w:ind w:firstLine="175"/>
              <w:jc w:val="center"/>
            </w:pPr>
            <w:r>
              <w:t>Datetime(6)</w:t>
            </w:r>
          </w:p>
        </w:tc>
        <w:tc>
          <w:tcPr>
            <w:tcW w:w="1106" w:type="dxa"/>
          </w:tcPr>
          <w:p w14:paraId="13CF9CAC" w14:textId="77777777" w:rsidR="00B437CA" w:rsidRDefault="00B437CA" w:rsidP="0064031D">
            <w:pPr>
              <w:spacing w:after="160" w:line="360" w:lineRule="auto"/>
              <w:ind w:firstLine="176"/>
              <w:jc w:val="center"/>
            </w:pPr>
          </w:p>
        </w:tc>
        <w:tc>
          <w:tcPr>
            <w:tcW w:w="2835" w:type="dxa"/>
          </w:tcPr>
          <w:p w14:paraId="1EBA36D2" w14:textId="77777777" w:rsidR="00B437CA" w:rsidRDefault="00B437CA" w:rsidP="0064031D">
            <w:pPr>
              <w:spacing w:after="160" w:line="360" w:lineRule="auto"/>
              <w:jc w:val="center"/>
            </w:pPr>
            <w:r>
              <w:t>Ngày tạo</w:t>
            </w:r>
          </w:p>
        </w:tc>
      </w:tr>
      <w:tr w:rsidR="00B437CA" w:rsidRPr="00054B32" w14:paraId="2DFF807D" w14:textId="77777777" w:rsidTr="0064031D">
        <w:tc>
          <w:tcPr>
            <w:tcW w:w="817" w:type="dxa"/>
          </w:tcPr>
          <w:p w14:paraId="70700A6B" w14:textId="275873E2" w:rsidR="00B437CA" w:rsidRDefault="00B437CA" w:rsidP="0064031D">
            <w:pPr>
              <w:spacing w:after="160" w:line="360" w:lineRule="auto"/>
              <w:ind w:firstLine="142"/>
            </w:pPr>
            <w:r>
              <w:t>6</w:t>
            </w:r>
          </w:p>
        </w:tc>
        <w:tc>
          <w:tcPr>
            <w:tcW w:w="2410" w:type="dxa"/>
          </w:tcPr>
          <w:p w14:paraId="154CA708" w14:textId="77777777" w:rsidR="00B437CA" w:rsidRDefault="00B437CA" w:rsidP="0064031D">
            <w:pPr>
              <w:spacing w:after="160" w:line="360" w:lineRule="auto"/>
              <w:ind w:firstLine="176"/>
              <w:jc w:val="center"/>
            </w:pPr>
            <w:r>
              <w:t>UpdatedById</w:t>
            </w:r>
          </w:p>
        </w:tc>
        <w:tc>
          <w:tcPr>
            <w:tcW w:w="1984" w:type="dxa"/>
          </w:tcPr>
          <w:p w14:paraId="38B090A2" w14:textId="77777777" w:rsidR="00B437CA" w:rsidRDefault="00B437CA" w:rsidP="0064031D">
            <w:pPr>
              <w:spacing w:after="160" w:line="360" w:lineRule="auto"/>
              <w:ind w:firstLine="175"/>
              <w:jc w:val="center"/>
            </w:pPr>
            <w:r>
              <w:t>Char(50)</w:t>
            </w:r>
          </w:p>
        </w:tc>
        <w:tc>
          <w:tcPr>
            <w:tcW w:w="1106" w:type="dxa"/>
          </w:tcPr>
          <w:p w14:paraId="68A96F91" w14:textId="77777777" w:rsidR="00B437CA" w:rsidRDefault="00B437CA" w:rsidP="0064031D">
            <w:pPr>
              <w:spacing w:after="160" w:line="360" w:lineRule="auto"/>
              <w:ind w:firstLine="176"/>
              <w:jc w:val="center"/>
            </w:pPr>
            <w:r>
              <w:t>X</w:t>
            </w:r>
          </w:p>
        </w:tc>
        <w:tc>
          <w:tcPr>
            <w:tcW w:w="2835" w:type="dxa"/>
          </w:tcPr>
          <w:p w14:paraId="4729E9EA" w14:textId="77777777" w:rsidR="00B437CA" w:rsidRDefault="00B437CA" w:rsidP="0064031D">
            <w:pPr>
              <w:spacing w:after="160" w:line="360" w:lineRule="auto"/>
              <w:jc w:val="center"/>
            </w:pPr>
            <w:r>
              <w:t xml:space="preserve">Người cập nhật </w:t>
            </w:r>
          </w:p>
        </w:tc>
      </w:tr>
      <w:tr w:rsidR="00B437CA" w:rsidRPr="00054B32" w14:paraId="66CD4496" w14:textId="77777777" w:rsidTr="0064031D">
        <w:tc>
          <w:tcPr>
            <w:tcW w:w="817" w:type="dxa"/>
          </w:tcPr>
          <w:p w14:paraId="3DF10404" w14:textId="7255A10D" w:rsidR="00B437CA" w:rsidRDefault="00B437CA" w:rsidP="0064031D">
            <w:pPr>
              <w:spacing w:after="160" w:line="360" w:lineRule="auto"/>
              <w:ind w:firstLine="142"/>
            </w:pPr>
            <w:r>
              <w:t>7</w:t>
            </w:r>
          </w:p>
        </w:tc>
        <w:tc>
          <w:tcPr>
            <w:tcW w:w="2410" w:type="dxa"/>
          </w:tcPr>
          <w:p w14:paraId="6233E7AA" w14:textId="77777777" w:rsidR="00B437CA" w:rsidRDefault="00B437CA" w:rsidP="0064031D">
            <w:pPr>
              <w:spacing w:after="160" w:line="360" w:lineRule="auto"/>
              <w:ind w:firstLine="176"/>
              <w:jc w:val="center"/>
            </w:pPr>
            <w:r>
              <w:t>UpdatedDate</w:t>
            </w:r>
          </w:p>
        </w:tc>
        <w:tc>
          <w:tcPr>
            <w:tcW w:w="1984" w:type="dxa"/>
          </w:tcPr>
          <w:p w14:paraId="7C4B5945" w14:textId="77777777" w:rsidR="00B437CA" w:rsidRDefault="00B437CA" w:rsidP="0064031D">
            <w:pPr>
              <w:spacing w:after="160" w:line="360" w:lineRule="auto"/>
              <w:ind w:firstLine="175"/>
              <w:jc w:val="center"/>
            </w:pPr>
            <w:r>
              <w:t>Datetime(6)</w:t>
            </w:r>
          </w:p>
        </w:tc>
        <w:tc>
          <w:tcPr>
            <w:tcW w:w="1106" w:type="dxa"/>
          </w:tcPr>
          <w:p w14:paraId="71AC9736" w14:textId="77777777" w:rsidR="00B437CA" w:rsidRDefault="00B437CA" w:rsidP="0064031D">
            <w:pPr>
              <w:spacing w:after="160" w:line="360" w:lineRule="auto"/>
              <w:ind w:firstLine="176"/>
              <w:jc w:val="center"/>
            </w:pPr>
          </w:p>
        </w:tc>
        <w:tc>
          <w:tcPr>
            <w:tcW w:w="2835" w:type="dxa"/>
          </w:tcPr>
          <w:p w14:paraId="0531E93C" w14:textId="77777777" w:rsidR="00B437CA" w:rsidRDefault="00B437CA" w:rsidP="0064031D">
            <w:pPr>
              <w:spacing w:after="160" w:line="360" w:lineRule="auto"/>
              <w:jc w:val="center"/>
            </w:pPr>
            <w:r>
              <w:t>Ngày cập nhật</w:t>
            </w:r>
          </w:p>
        </w:tc>
      </w:tr>
    </w:tbl>
    <w:p w14:paraId="5EC6DE49" w14:textId="77777777" w:rsidR="00B437CA" w:rsidRPr="00DD598C" w:rsidRDefault="00B437CA" w:rsidP="00DD598C">
      <w:pPr>
        <w:pStyle w:val="Normal1"/>
      </w:pPr>
    </w:p>
    <w:p w14:paraId="486E9889" w14:textId="227254FC" w:rsidR="000319EE" w:rsidRPr="00054B32" w:rsidRDefault="000319EE" w:rsidP="000532D1">
      <w:pPr>
        <w:pStyle w:val="Heading3"/>
      </w:pPr>
      <w:bookmarkStart w:id="75" w:name="_Toc26190692"/>
      <w:bookmarkStart w:id="76" w:name="_Toc26190973"/>
      <w:r w:rsidRPr="00054B32">
        <w:t>2.</w:t>
      </w:r>
      <w:r w:rsidR="005626AD">
        <w:t>7</w:t>
      </w:r>
      <w:r w:rsidRPr="00054B32">
        <w:t>.3. Thiết kế giao diện</w:t>
      </w:r>
      <w:bookmarkEnd w:id="75"/>
      <w:bookmarkEnd w:id="76"/>
    </w:p>
    <w:p w14:paraId="085E78EB" w14:textId="73E6C774" w:rsidR="00FF0708" w:rsidRDefault="00FF0708" w:rsidP="00FF0708">
      <w:pPr>
        <w:keepNext/>
        <w:spacing w:after="160" w:line="360" w:lineRule="auto"/>
        <w:jc w:val="both"/>
      </w:pPr>
    </w:p>
    <w:p w14:paraId="732CB4A9" w14:textId="21CDEC16" w:rsidR="003D6B72" w:rsidRDefault="003D6B72" w:rsidP="006D02D4">
      <w:pPr>
        <w:pStyle w:val="Heading1"/>
        <w:numPr>
          <w:ilvl w:val="0"/>
          <w:numId w:val="0"/>
        </w:numPr>
        <w:rPr>
          <w:szCs w:val="28"/>
        </w:rPr>
      </w:pPr>
      <w:bookmarkStart w:id="77" w:name="_Toc26190693"/>
      <w:bookmarkStart w:id="78" w:name="_Toc26190974"/>
    </w:p>
    <w:p w14:paraId="50DC68B2" w14:textId="39162673" w:rsidR="006D02D4" w:rsidRDefault="006D02D4" w:rsidP="006D02D4">
      <w:pPr>
        <w:pStyle w:val="Normal1"/>
      </w:pPr>
    </w:p>
    <w:p w14:paraId="2734FA02" w14:textId="77777777" w:rsidR="006D02D4" w:rsidRDefault="006D02D4" w:rsidP="006D02D4">
      <w:pPr>
        <w:pStyle w:val="Normal1"/>
      </w:pPr>
    </w:p>
    <w:bookmarkEnd w:id="77"/>
    <w:bookmarkEnd w:id="78"/>
    <w:p w14:paraId="1ED095C9" w14:textId="0E876BAE" w:rsidR="00121381" w:rsidRPr="008F3654" w:rsidRDefault="00121381" w:rsidP="008F3654">
      <w:pPr>
        <w:pStyle w:val="Normal1"/>
      </w:pPr>
    </w:p>
    <w:p w14:paraId="430EFBF6" w14:textId="77777777" w:rsidR="003D6B72" w:rsidRDefault="003D6B72" w:rsidP="00BD2A1D">
      <w:pPr>
        <w:jc w:val="center"/>
        <w:rPr>
          <w:b/>
        </w:rPr>
      </w:pPr>
    </w:p>
    <w:p w14:paraId="30E4F232" w14:textId="77777777" w:rsidR="003D6B72" w:rsidRDefault="003D6B72" w:rsidP="00BD2A1D">
      <w:pPr>
        <w:jc w:val="center"/>
        <w:rPr>
          <w:b/>
        </w:rPr>
      </w:pPr>
    </w:p>
    <w:p w14:paraId="5A2C3C3B" w14:textId="77777777" w:rsidR="003D6B72" w:rsidRDefault="003D6B72" w:rsidP="00BD2A1D">
      <w:pPr>
        <w:jc w:val="center"/>
        <w:rPr>
          <w:b/>
        </w:rPr>
      </w:pPr>
    </w:p>
    <w:p w14:paraId="6E0F9BFE" w14:textId="77777777" w:rsidR="003D6B72" w:rsidRDefault="003D6B72" w:rsidP="00BD2A1D">
      <w:pPr>
        <w:jc w:val="center"/>
        <w:rPr>
          <w:b/>
        </w:rPr>
      </w:pPr>
    </w:p>
    <w:p w14:paraId="67E04313" w14:textId="77777777" w:rsidR="003D6B72" w:rsidRDefault="003D6B72" w:rsidP="00BD2A1D">
      <w:pPr>
        <w:jc w:val="center"/>
        <w:rPr>
          <w:b/>
        </w:rPr>
      </w:pPr>
    </w:p>
    <w:p w14:paraId="217A2E02" w14:textId="77777777" w:rsidR="003D6B72" w:rsidRDefault="003D6B72" w:rsidP="00BD2A1D">
      <w:pPr>
        <w:jc w:val="center"/>
        <w:rPr>
          <w:b/>
        </w:rPr>
      </w:pPr>
    </w:p>
    <w:p w14:paraId="6743D119" w14:textId="77777777" w:rsidR="003D6B72" w:rsidRDefault="003D6B72" w:rsidP="00BD2A1D">
      <w:pPr>
        <w:jc w:val="center"/>
        <w:rPr>
          <w:b/>
        </w:rPr>
      </w:pPr>
    </w:p>
    <w:sectPr w:rsidR="003D6B72" w:rsidSect="0056773F">
      <w:headerReference w:type="default" r:id="rId24"/>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3CF96C" w14:textId="77777777" w:rsidR="005F07AE" w:rsidRDefault="005F07AE" w:rsidP="002515B2">
      <w:pPr>
        <w:pStyle w:val="Normal1"/>
        <w:spacing w:after="0" w:line="240" w:lineRule="auto"/>
      </w:pPr>
      <w:r>
        <w:separator/>
      </w:r>
    </w:p>
  </w:endnote>
  <w:endnote w:type="continuationSeparator" w:id="0">
    <w:p w14:paraId="79A8CDFD" w14:textId="77777777" w:rsidR="005F07AE" w:rsidRDefault="005F07AE"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F0334" w14:textId="77777777" w:rsidR="005F07AE" w:rsidRDefault="005F07AE" w:rsidP="002515B2">
      <w:pPr>
        <w:pStyle w:val="Normal1"/>
        <w:spacing w:after="0" w:line="240" w:lineRule="auto"/>
      </w:pPr>
      <w:r>
        <w:separator/>
      </w:r>
    </w:p>
  </w:footnote>
  <w:footnote w:type="continuationSeparator" w:id="0">
    <w:p w14:paraId="72959E24" w14:textId="77777777" w:rsidR="005F07AE" w:rsidRDefault="005F07AE" w:rsidP="002515B2">
      <w:pPr>
        <w:pStyle w:val="Normal1"/>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3600B" w14:textId="77777777" w:rsidR="00B6444B" w:rsidRDefault="00B6444B">
    <w:pPr>
      <w:pStyle w:val="Header"/>
      <w:jc w:val="center"/>
    </w:pPr>
  </w:p>
  <w:p w14:paraId="5D884CCD" w14:textId="77777777" w:rsidR="00B6444B" w:rsidRPr="00CC7A6A" w:rsidRDefault="00B6444B" w:rsidP="00CC7A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653448"/>
      <w:docPartObj>
        <w:docPartGallery w:val="Page Numbers (Top of Page)"/>
        <w:docPartUnique/>
      </w:docPartObj>
    </w:sdtPr>
    <w:sdtEndPr>
      <w:rPr>
        <w:noProof/>
      </w:rPr>
    </w:sdtEndPr>
    <w:sdtContent>
      <w:p w14:paraId="3975B9AB" w14:textId="77777777" w:rsidR="00B6444B" w:rsidRDefault="00B6444B">
        <w:pPr>
          <w:pStyle w:val="Header"/>
          <w:jc w:val="center"/>
        </w:pPr>
        <w:r>
          <w:fldChar w:fldCharType="begin"/>
        </w:r>
        <w:r>
          <w:instrText xml:space="preserve"> PAGE   \* MERGEFORMAT </w:instrText>
        </w:r>
        <w:r>
          <w:fldChar w:fldCharType="separate"/>
        </w:r>
        <w:r w:rsidR="003D475C">
          <w:rPr>
            <w:noProof/>
          </w:rPr>
          <w:t>37</w:t>
        </w:r>
        <w:r>
          <w:rPr>
            <w:noProof/>
          </w:rPr>
          <w:fldChar w:fldCharType="end"/>
        </w:r>
      </w:p>
    </w:sdtContent>
  </w:sdt>
  <w:p w14:paraId="7460B746" w14:textId="77777777" w:rsidR="00B6444B" w:rsidRPr="00CC7A6A" w:rsidRDefault="00B6444B" w:rsidP="00CC7A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2">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5">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6">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5"/>
  </w:num>
  <w:num w:numId="3">
    <w:abstractNumId w:val="2"/>
  </w:num>
  <w:num w:numId="4">
    <w:abstractNumId w:val="19"/>
  </w:num>
  <w:num w:numId="5">
    <w:abstractNumId w:val="29"/>
  </w:num>
  <w:num w:numId="6">
    <w:abstractNumId w:val="9"/>
  </w:num>
  <w:num w:numId="7">
    <w:abstractNumId w:val="0"/>
  </w:num>
  <w:num w:numId="8">
    <w:abstractNumId w:val="26"/>
  </w:num>
  <w:num w:numId="9">
    <w:abstractNumId w:val="27"/>
  </w:num>
  <w:num w:numId="10">
    <w:abstractNumId w:val="25"/>
  </w:num>
  <w:num w:numId="11">
    <w:abstractNumId w:val="21"/>
  </w:num>
  <w:num w:numId="12">
    <w:abstractNumId w:val="24"/>
  </w:num>
  <w:num w:numId="13">
    <w:abstractNumId w:val="12"/>
  </w:num>
  <w:num w:numId="14">
    <w:abstractNumId w:val="4"/>
  </w:num>
  <w:num w:numId="15">
    <w:abstractNumId w:val="7"/>
  </w:num>
  <w:num w:numId="16">
    <w:abstractNumId w:val="1"/>
  </w:num>
  <w:num w:numId="17">
    <w:abstractNumId w:val="3"/>
  </w:num>
  <w:num w:numId="18">
    <w:abstractNumId w:val="18"/>
  </w:num>
  <w:num w:numId="19">
    <w:abstractNumId w:val="6"/>
  </w:num>
  <w:num w:numId="20">
    <w:abstractNumId w:val="14"/>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8"/>
  </w:num>
  <w:num w:numId="24">
    <w:abstractNumId w:val="10"/>
  </w:num>
  <w:num w:numId="25">
    <w:abstractNumId w:val="5"/>
  </w:num>
  <w:num w:numId="26">
    <w:abstractNumId w:val="28"/>
  </w:num>
  <w:num w:numId="27">
    <w:abstractNumId w:val="20"/>
  </w:num>
  <w:num w:numId="28">
    <w:abstractNumId w:val="16"/>
  </w:num>
  <w:num w:numId="29">
    <w:abstractNumId w:val="17"/>
  </w:num>
  <w:num w:numId="30">
    <w:abstractNumId w:val="23"/>
  </w:num>
  <w:num w:numId="31">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D63"/>
    <w:rsid w:val="000001FE"/>
    <w:rsid w:val="00002056"/>
    <w:rsid w:val="000032EB"/>
    <w:rsid w:val="00005E62"/>
    <w:rsid w:val="0000667F"/>
    <w:rsid w:val="0000736F"/>
    <w:rsid w:val="0000739F"/>
    <w:rsid w:val="0001056C"/>
    <w:rsid w:val="00010948"/>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4AB"/>
    <w:rsid w:val="000528E4"/>
    <w:rsid w:val="000532D1"/>
    <w:rsid w:val="00053468"/>
    <w:rsid w:val="00054921"/>
    <w:rsid w:val="0005493F"/>
    <w:rsid w:val="00054B32"/>
    <w:rsid w:val="000554DB"/>
    <w:rsid w:val="00057381"/>
    <w:rsid w:val="000575F8"/>
    <w:rsid w:val="0006232E"/>
    <w:rsid w:val="0006300B"/>
    <w:rsid w:val="000652CC"/>
    <w:rsid w:val="000654CD"/>
    <w:rsid w:val="000655C4"/>
    <w:rsid w:val="00065957"/>
    <w:rsid w:val="00065DD2"/>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716"/>
    <w:rsid w:val="000B382E"/>
    <w:rsid w:val="000B39FB"/>
    <w:rsid w:val="000B3BC4"/>
    <w:rsid w:val="000B4BF1"/>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A05"/>
    <w:rsid w:val="0019484F"/>
    <w:rsid w:val="00194B7F"/>
    <w:rsid w:val="00194E10"/>
    <w:rsid w:val="00194E7C"/>
    <w:rsid w:val="0019639D"/>
    <w:rsid w:val="001963C1"/>
    <w:rsid w:val="001963FC"/>
    <w:rsid w:val="00196928"/>
    <w:rsid w:val="001A0614"/>
    <w:rsid w:val="001A2988"/>
    <w:rsid w:val="001A2B4A"/>
    <w:rsid w:val="001A3256"/>
    <w:rsid w:val="001A401E"/>
    <w:rsid w:val="001A414B"/>
    <w:rsid w:val="001A448E"/>
    <w:rsid w:val="001A5412"/>
    <w:rsid w:val="001A54B3"/>
    <w:rsid w:val="001A570F"/>
    <w:rsid w:val="001A5B4E"/>
    <w:rsid w:val="001A627F"/>
    <w:rsid w:val="001A72C1"/>
    <w:rsid w:val="001A7F10"/>
    <w:rsid w:val="001B019B"/>
    <w:rsid w:val="001B2C1C"/>
    <w:rsid w:val="001B46D0"/>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200024"/>
    <w:rsid w:val="0020003A"/>
    <w:rsid w:val="002001C2"/>
    <w:rsid w:val="002007D0"/>
    <w:rsid w:val="00200FF6"/>
    <w:rsid w:val="002014D9"/>
    <w:rsid w:val="00202666"/>
    <w:rsid w:val="00202FC2"/>
    <w:rsid w:val="002031BA"/>
    <w:rsid w:val="00203E48"/>
    <w:rsid w:val="0020444E"/>
    <w:rsid w:val="00204D02"/>
    <w:rsid w:val="00205C40"/>
    <w:rsid w:val="00206EEA"/>
    <w:rsid w:val="0020720D"/>
    <w:rsid w:val="00207550"/>
    <w:rsid w:val="002075C0"/>
    <w:rsid w:val="00207F58"/>
    <w:rsid w:val="00211D1D"/>
    <w:rsid w:val="00213930"/>
    <w:rsid w:val="0021550B"/>
    <w:rsid w:val="00215743"/>
    <w:rsid w:val="002171BF"/>
    <w:rsid w:val="00217AAB"/>
    <w:rsid w:val="00221B28"/>
    <w:rsid w:val="00221DC5"/>
    <w:rsid w:val="00222263"/>
    <w:rsid w:val="00222CE3"/>
    <w:rsid w:val="002236E0"/>
    <w:rsid w:val="0022434A"/>
    <w:rsid w:val="00224CC2"/>
    <w:rsid w:val="00224DFC"/>
    <w:rsid w:val="002257AC"/>
    <w:rsid w:val="00225FA1"/>
    <w:rsid w:val="0022674E"/>
    <w:rsid w:val="00227863"/>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3E3A"/>
    <w:rsid w:val="00294290"/>
    <w:rsid w:val="00294393"/>
    <w:rsid w:val="00294792"/>
    <w:rsid w:val="00294ABD"/>
    <w:rsid w:val="0029619B"/>
    <w:rsid w:val="00296F89"/>
    <w:rsid w:val="00297FFB"/>
    <w:rsid w:val="002A0864"/>
    <w:rsid w:val="002A211D"/>
    <w:rsid w:val="002A3653"/>
    <w:rsid w:val="002A38B6"/>
    <w:rsid w:val="002A3AF5"/>
    <w:rsid w:val="002A591B"/>
    <w:rsid w:val="002A6102"/>
    <w:rsid w:val="002A641D"/>
    <w:rsid w:val="002B336E"/>
    <w:rsid w:val="002B4021"/>
    <w:rsid w:val="002B41D6"/>
    <w:rsid w:val="002B42D9"/>
    <w:rsid w:val="002B5392"/>
    <w:rsid w:val="002B5E3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A57"/>
    <w:rsid w:val="002E05E2"/>
    <w:rsid w:val="002E06A7"/>
    <w:rsid w:val="002E09D1"/>
    <w:rsid w:val="002E1BAA"/>
    <w:rsid w:val="002E347E"/>
    <w:rsid w:val="002E3D56"/>
    <w:rsid w:val="002E486D"/>
    <w:rsid w:val="002E4C9C"/>
    <w:rsid w:val="002E4EA1"/>
    <w:rsid w:val="002E5250"/>
    <w:rsid w:val="002E52CF"/>
    <w:rsid w:val="002E52F3"/>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7011"/>
    <w:rsid w:val="003776BB"/>
    <w:rsid w:val="00380439"/>
    <w:rsid w:val="00380778"/>
    <w:rsid w:val="00381098"/>
    <w:rsid w:val="003826A5"/>
    <w:rsid w:val="00382DC0"/>
    <w:rsid w:val="003839A1"/>
    <w:rsid w:val="00384378"/>
    <w:rsid w:val="00384C51"/>
    <w:rsid w:val="00384E10"/>
    <w:rsid w:val="00384F02"/>
    <w:rsid w:val="0038521E"/>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2A98"/>
    <w:rsid w:val="004033C2"/>
    <w:rsid w:val="004037E9"/>
    <w:rsid w:val="00403B0D"/>
    <w:rsid w:val="00403CCD"/>
    <w:rsid w:val="00403E22"/>
    <w:rsid w:val="00404665"/>
    <w:rsid w:val="00404957"/>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B006B"/>
    <w:rsid w:val="004B015E"/>
    <w:rsid w:val="004B3753"/>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1237"/>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1E6C"/>
    <w:rsid w:val="00531FCE"/>
    <w:rsid w:val="0053353E"/>
    <w:rsid w:val="00533A5A"/>
    <w:rsid w:val="00533B27"/>
    <w:rsid w:val="00534152"/>
    <w:rsid w:val="005341BD"/>
    <w:rsid w:val="00534614"/>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1D4E"/>
    <w:rsid w:val="00553987"/>
    <w:rsid w:val="00553CC1"/>
    <w:rsid w:val="00553F1B"/>
    <w:rsid w:val="00555EEA"/>
    <w:rsid w:val="005560F4"/>
    <w:rsid w:val="0055673F"/>
    <w:rsid w:val="00556DAF"/>
    <w:rsid w:val="00556F25"/>
    <w:rsid w:val="005577F1"/>
    <w:rsid w:val="00560474"/>
    <w:rsid w:val="0056077A"/>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58F2"/>
    <w:rsid w:val="005B5B34"/>
    <w:rsid w:val="005B5D91"/>
    <w:rsid w:val="005B6478"/>
    <w:rsid w:val="005B6AEA"/>
    <w:rsid w:val="005B7847"/>
    <w:rsid w:val="005C107A"/>
    <w:rsid w:val="005C2B83"/>
    <w:rsid w:val="005C3D98"/>
    <w:rsid w:val="005C3DEE"/>
    <w:rsid w:val="005C4601"/>
    <w:rsid w:val="005C49B7"/>
    <w:rsid w:val="005C5347"/>
    <w:rsid w:val="005C5E70"/>
    <w:rsid w:val="005C6095"/>
    <w:rsid w:val="005C6650"/>
    <w:rsid w:val="005C755F"/>
    <w:rsid w:val="005C7707"/>
    <w:rsid w:val="005C7E99"/>
    <w:rsid w:val="005D04E8"/>
    <w:rsid w:val="005D0FD1"/>
    <w:rsid w:val="005D1F8A"/>
    <w:rsid w:val="005D2F23"/>
    <w:rsid w:val="005D7883"/>
    <w:rsid w:val="005E09E8"/>
    <w:rsid w:val="005E10EC"/>
    <w:rsid w:val="005E1D87"/>
    <w:rsid w:val="005E29C3"/>
    <w:rsid w:val="005E2D3F"/>
    <w:rsid w:val="005E3681"/>
    <w:rsid w:val="005E452E"/>
    <w:rsid w:val="005E63C3"/>
    <w:rsid w:val="005E6AE3"/>
    <w:rsid w:val="005E6E8D"/>
    <w:rsid w:val="005E7834"/>
    <w:rsid w:val="005F01E6"/>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1FB8"/>
    <w:rsid w:val="00633245"/>
    <w:rsid w:val="00636F65"/>
    <w:rsid w:val="006403D6"/>
    <w:rsid w:val="0064080A"/>
    <w:rsid w:val="00641CED"/>
    <w:rsid w:val="00641FA2"/>
    <w:rsid w:val="00642BAF"/>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2172"/>
    <w:rsid w:val="00663347"/>
    <w:rsid w:val="00663500"/>
    <w:rsid w:val="0066377C"/>
    <w:rsid w:val="00663B4A"/>
    <w:rsid w:val="00664966"/>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52D"/>
    <w:rsid w:val="006B46A7"/>
    <w:rsid w:val="006B7A39"/>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A01A6"/>
    <w:rsid w:val="007A0A99"/>
    <w:rsid w:val="007A0C6D"/>
    <w:rsid w:val="007A0CCF"/>
    <w:rsid w:val="007A1275"/>
    <w:rsid w:val="007A255A"/>
    <w:rsid w:val="007A37BA"/>
    <w:rsid w:val="007A48C3"/>
    <w:rsid w:val="007A5757"/>
    <w:rsid w:val="007A5CC4"/>
    <w:rsid w:val="007A77A6"/>
    <w:rsid w:val="007A77D4"/>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C2A"/>
    <w:rsid w:val="007F7F8E"/>
    <w:rsid w:val="008010F6"/>
    <w:rsid w:val="00801250"/>
    <w:rsid w:val="0080270C"/>
    <w:rsid w:val="00804267"/>
    <w:rsid w:val="0080479E"/>
    <w:rsid w:val="008068BF"/>
    <w:rsid w:val="00806CBD"/>
    <w:rsid w:val="0080707E"/>
    <w:rsid w:val="00807256"/>
    <w:rsid w:val="00807585"/>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A94"/>
    <w:rsid w:val="008C6878"/>
    <w:rsid w:val="008C69F3"/>
    <w:rsid w:val="008C6D50"/>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50165"/>
    <w:rsid w:val="009501C3"/>
    <w:rsid w:val="00950C0B"/>
    <w:rsid w:val="00951C39"/>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3E35"/>
    <w:rsid w:val="00A0450D"/>
    <w:rsid w:val="00A04901"/>
    <w:rsid w:val="00A05573"/>
    <w:rsid w:val="00A05DCD"/>
    <w:rsid w:val="00A072A9"/>
    <w:rsid w:val="00A072CA"/>
    <w:rsid w:val="00A10271"/>
    <w:rsid w:val="00A11883"/>
    <w:rsid w:val="00A126BD"/>
    <w:rsid w:val="00A14638"/>
    <w:rsid w:val="00A1480C"/>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4731"/>
    <w:rsid w:val="00A8555E"/>
    <w:rsid w:val="00A85875"/>
    <w:rsid w:val="00A85907"/>
    <w:rsid w:val="00A872CB"/>
    <w:rsid w:val="00A87678"/>
    <w:rsid w:val="00A87791"/>
    <w:rsid w:val="00A90047"/>
    <w:rsid w:val="00A9224B"/>
    <w:rsid w:val="00A92377"/>
    <w:rsid w:val="00A92504"/>
    <w:rsid w:val="00A93013"/>
    <w:rsid w:val="00A934E0"/>
    <w:rsid w:val="00A940E2"/>
    <w:rsid w:val="00AA115B"/>
    <w:rsid w:val="00AA1278"/>
    <w:rsid w:val="00AA3EA9"/>
    <w:rsid w:val="00AA4EA4"/>
    <w:rsid w:val="00AA4ED9"/>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31DA"/>
    <w:rsid w:val="00B93399"/>
    <w:rsid w:val="00B939F9"/>
    <w:rsid w:val="00B94632"/>
    <w:rsid w:val="00B94846"/>
    <w:rsid w:val="00B95636"/>
    <w:rsid w:val="00B96D95"/>
    <w:rsid w:val="00B96F7D"/>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301"/>
    <w:rsid w:val="00C15929"/>
    <w:rsid w:val="00C15E0C"/>
    <w:rsid w:val="00C16EF3"/>
    <w:rsid w:val="00C17732"/>
    <w:rsid w:val="00C17864"/>
    <w:rsid w:val="00C17A94"/>
    <w:rsid w:val="00C17E03"/>
    <w:rsid w:val="00C21186"/>
    <w:rsid w:val="00C21A6C"/>
    <w:rsid w:val="00C22B9C"/>
    <w:rsid w:val="00C22D21"/>
    <w:rsid w:val="00C25C27"/>
    <w:rsid w:val="00C25DA8"/>
    <w:rsid w:val="00C26FC4"/>
    <w:rsid w:val="00C304AD"/>
    <w:rsid w:val="00C31722"/>
    <w:rsid w:val="00C3177E"/>
    <w:rsid w:val="00C319F0"/>
    <w:rsid w:val="00C326B2"/>
    <w:rsid w:val="00C32BB9"/>
    <w:rsid w:val="00C3332A"/>
    <w:rsid w:val="00C33C19"/>
    <w:rsid w:val="00C34F42"/>
    <w:rsid w:val="00C36CD4"/>
    <w:rsid w:val="00C3718D"/>
    <w:rsid w:val="00C42A3B"/>
    <w:rsid w:val="00C438D5"/>
    <w:rsid w:val="00C439C4"/>
    <w:rsid w:val="00C43F25"/>
    <w:rsid w:val="00C44CCC"/>
    <w:rsid w:val="00C45460"/>
    <w:rsid w:val="00C45D88"/>
    <w:rsid w:val="00C47139"/>
    <w:rsid w:val="00C47E8C"/>
    <w:rsid w:val="00C504EA"/>
    <w:rsid w:val="00C51860"/>
    <w:rsid w:val="00C518F8"/>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C0B58"/>
    <w:rsid w:val="00CC1602"/>
    <w:rsid w:val="00CC1DD9"/>
    <w:rsid w:val="00CC2755"/>
    <w:rsid w:val="00CC2759"/>
    <w:rsid w:val="00CC3084"/>
    <w:rsid w:val="00CC37C4"/>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459F"/>
    <w:rsid w:val="00D152E4"/>
    <w:rsid w:val="00D15729"/>
    <w:rsid w:val="00D16C83"/>
    <w:rsid w:val="00D16D0B"/>
    <w:rsid w:val="00D16EAB"/>
    <w:rsid w:val="00D175CE"/>
    <w:rsid w:val="00D2259D"/>
    <w:rsid w:val="00D23556"/>
    <w:rsid w:val="00D2452D"/>
    <w:rsid w:val="00D245EA"/>
    <w:rsid w:val="00D24BD8"/>
    <w:rsid w:val="00D24D2F"/>
    <w:rsid w:val="00D26CA9"/>
    <w:rsid w:val="00D27782"/>
    <w:rsid w:val="00D304BD"/>
    <w:rsid w:val="00D306EB"/>
    <w:rsid w:val="00D307A6"/>
    <w:rsid w:val="00D30A04"/>
    <w:rsid w:val="00D314C9"/>
    <w:rsid w:val="00D3169F"/>
    <w:rsid w:val="00D324CE"/>
    <w:rsid w:val="00D3264B"/>
    <w:rsid w:val="00D34F89"/>
    <w:rsid w:val="00D370C0"/>
    <w:rsid w:val="00D37EB5"/>
    <w:rsid w:val="00D405A1"/>
    <w:rsid w:val="00D40F29"/>
    <w:rsid w:val="00D41350"/>
    <w:rsid w:val="00D417B5"/>
    <w:rsid w:val="00D418BB"/>
    <w:rsid w:val="00D42B89"/>
    <w:rsid w:val="00D43024"/>
    <w:rsid w:val="00D43CCC"/>
    <w:rsid w:val="00D44E7D"/>
    <w:rsid w:val="00D45425"/>
    <w:rsid w:val="00D45AB2"/>
    <w:rsid w:val="00D46790"/>
    <w:rsid w:val="00D47546"/>
    <w:rsid w:val="00D508F4"/>
    <w:rsid w:val="00D50A06"/>
    <w:rsid w:val="00D51DE5"/>
    <w:rsid w:val="00D53A8B"/>
    <w:rsid w:val="00D53F74"/>
    <w:rsid w:val="00D5571E"/>
    <w:rsid w:val="00D56B1D"/>
    <w:rsid w:val="00D5774B"/>
    <w:rsid w:val="00D577E9"/>
    <w:rsid w:val="00D57A9D"/>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776B"/>
    <w:rsid w:val="00DC0210"/>
    <w:rsid w:val="00DC3949"/>
    <w:rsid w:val="00DC4A64"/>
    <w:rsid w:val="00DC57F5"/>
    <w:rsid w:val="00DC5B6C"/>
    <w:rsid w:val="00DC6DAA"/>
    <w:rsid w:val="00DD154B"/>
    <w:rsid w:val="00DD2D83"/>
    <w:rsid w:val="00DD4035"/>
    <w:rsid w:val="00DD4529"/>
    <w:rsid w:val="00DD4811"/>
    <w:rsid w:val="00DD55B4"/>
    <w:rsid w:val="00DD598C"/>
    <w:rsid w:val="00DD5D25"/>
    <w:rsid w:val="00DD6DB2"/>
    <w:rsid w:val="00DD7C6E"/>
    <w:rsid w:val="00DD7FF1"/>
    <w:rsid w:val="00DE1EB0"/>
    <w:rsid w:val="00DE37B1"/>
    <w:rsid w:val="00DE40A6"/>
    <w:rsid w:val="00DE41B8"/>
    <w:rsid w:val="00DE4478"/>
    <w:rsid w:val="00DE4CA8"/>
    <w:rsid w:val="00DE5453"/>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59F2"/>
    <w:rsid w:val="00EA759E"/>
    <w:rsid w:val="00EB0506"/>
    <w:rsid w:val="00EB0538"/>
    <w:rsid w:val="00EB1BDF"/>
    <w:rsid w:val="00EB34B0"/>
    <w:rsid w:val="00EB3928"/>
    <w:rsid w:val="00EB3980"/>
    <w:rsid w:val="00EB48CB"/>
    <w:rsid w:val="00EB49B2"/>
    <w:rsid w:val="00EB4DF9"/>
    <w:rsid w:val="00EB61C9"/>
    <w:rsid w:val="00EB6BD3"/>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557D"/>
    <w:rsid w:val="00EE5B41"/>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F44"/>
    <w:rsid w:val="00F62154"/>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7595"/>
    <w:rsid w:val="00F976F0"/>
    <w:rsid w:val="00F97E1E"/>
    <w:rsid w:val="00FA01A4"/>
    <w:rsid w:val="00FA096A"/>
    <w:rsid w:val="00FA0A93"/>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4F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444444422.vsd"/><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333333311.vsd"/><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4D8C1D-7EA0-4991-A72B-970DC32DE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0</TotalTime>
  <Pages>41</Pages>
  <Words>5410</Words>
  <Characters>30838</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Windows User</cp:lastModifiedBy>
  <cp:revision>415</cp:revision>
  <cp:lastPrinted>2019-12-03T01:34:00Z</cp:lastPrinted>
  <dcterms:created xsi:type="dcterms:W3CDTF">2016-11-10T03:46:00Z</dcterms:created>
  <dcterms:modified xsi:type="dcterms:W3CDTF">2020-11-15T23:51:00Z</dcterms:modified>
</cp:coreProperties>
</file>